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rPr>
          <w:rFonts w:ascii="Arial" w:hAnsi="Arial" w:eastAsia="宋体"/>
          <w:b/>
          <w:i/>
          <w:sz w:val="28"/>
          <w:lang w:val="en-US"/>
        </w:rPr>
      </w:pPr>
      <w:r>
        <w:rPr>
          <w:rFonts w:ascii="Arial" w:hAnsi="Arial" w:eastAsia="宋体"/>
          <w:b/>
          <w:sz w:val="24"/>
        </w:rPr>
        <w:t>3GPP TSG-RAN WG2 Meeting #111-e</w:t>
      </w:r>
      <w:r>
        <w:rPr>
          <w:rFonts w:ascii="Arial" w:hAnsi="Arial" w:eastAsia="宋体"/>
          <w:b/>
          <w:i/>
          <w:sz w:val="28"/>
        </w:rPr>
        <w:tab/>
      </w:r>
      <w:r>
        <w:rPr>
          <w:rFonts w:ascii="Arial" w:hAnsi="Arial" w:eastAsia="宋体"/>
          <w:b/>
          <w:i/>
          <w:sz w:val="28"/>
          <w:lang w:eastAsia="zh-CN"/>
        </w:rPr>
        <w:t>R2-20xxxx</w:t>
      </w:r>
    </w:p>
    <w:p>
      <w:pPr>
        <w:widowControl w:val="0"/>
        <w:tabs>
          <w:tab w:val="left" w:pos="1701"/>
          <w:tab w:val="right" w:pos="9923"/>
        </w:tabs>
        <w:spacing w:before="120" w:after="0"/>
        <w:rPr>
          <w:rFonts w:ascii="Arial" w:hAnsi="Arial" w:eastAsia="MS Mincho"/>
          <w:b/>
          <w:sz w:val="24"/>
          <w:szCs w:val="24"/>
          <w:lang w:eastAsia="zh-CN"/>
        </w:rPr>
      </w:pPr>
      <w:r>
        <w:rPr>
          <w:rFonts w:ascii="Arial" w:hAnsi="Arial" w:eastAsia="宋体"/>
          <w:b/>
          <w:sz w:val="24"/>
        </w:rPr>
        <w:t>Electronic, 17</w:t>
      </w:r>
      <w:r>
        <w:rPr>
          <w:rFonts w:ascii="Arial" w:hAnsi="Arial" w:eastAsia="宋体"/>
          <w:b/>
          <w:sz w:val="24"/>
          <w:vertAlign w:val="superscript"/>
        </w:rPr>
        <w:t>th</w:t>
      </w:r>
      <w:r>
        <w:rPr>
          <w:rFonts w:ascii="Arial" w:hAnsi="Arial" w:eastAsia="宋体"/>
          <w:b/>
          <w:sz w:val="24"/>
        </w:rPr>
        <w:t xml:space="preserve"> – 28</w:t>
      </w:r>
      <w:r>
        <w:rPr>
          <w:rFonts w:ascii="Arial" w:hAnsi="Arial" w:eastAsia="宋体"/>
          <w:b/>
          <w:sz w:val="24"/>
          <w:vertAlign w:val="superscript"/>
        </w:rPr>
        <w:t>th</w:t>
      </w:r>
      <w:r>
        <w:rPr>
          <w:rFonts w:ascii="Arial" w:hAnsi="Arial" w:eastAsia="宋体"/>
          <w:b/>
          <w:sz w:val="24"/>
        </w:rPr>
        <w:t xml:space="preserve"> Aug, 2020       </w:t>
      </w:r>
      <w:r>
        <w:rPr>
          <w:rFonts w:eastAsia="宋体"/>
        </w:rPr>
        <w:t xml:space="preserve">      </w:t>
      </w:r>
      <w:r>
        <w:rPr>
          <w:rFonts w:ascii="Arial" w:hAnsi="Arial" w:eastAsia="MS Mincho"/>
          <w:b/>
          <w:sz w:val="24"/>
          <w:szCs w:val="24"/>
          <w:lang w:eastAsia="zh-CN"/>
        </w:rPr>
        <w:t xml:space="preserve">               </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Layout w:type="fixed"/>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0</w:t>
            </w: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Layout w:type="fixed"/>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right"/>
              <w:rPr>
                <w:b/>
                <w:sz w:val="28"/>
              </w:rPr>
            </w:pPr>
            <w:r>
              <w:rPr>
                <w:rFonts w:hint="eastAsia"/>
                <w:b/>
                <w:sz w:val="28"/>
                <w:lang w:eastAsia="zh-CN"/>
              </w:rPr>
              <w:t>38.3</w:t>
            </w:r>
            <w:r>
              <w:rPr>
                <w:b/>
                <w:sz w:val="28"/>
                <w:lang w:eastAsia="zh-CN"/>
              </w:rPr>
              <w:t>40</w:t>
            </w:r>
          </w:p>
        </w:tc>
        <w:tc>
          <w:tcPr>
            <w:tcW w:w="709" w:type="dxa"/>
          </w:tcPr>
          <w:p>
            <w:pPr>
              <w:pStyle w:val="82"/>
              <w:spacing w:after="0"/>
              <w:jc w:val="center"/>
            </w:pPr>
            <w:r>
              <w:rPr>
                <w:b/>
                <w:sz w:val="28"/>
              </w:rPr>
              <w:t>CR</w:t>
            </w:r>
          </w:p>
        </w:tc>
        <w:tc>
          <w:tcPr>
            <w:tcW w:w="1276" w:type="dxa"/>
            <w:shd w:val="pct30" w:color="FFFF00" w:fill="auto"/>
          </w:tcPr>
          <w:p>
            <w:pPr>
              <w:pStyle w:val="82"/>
              <w:spacing w:after="0"/>
            </w:pPr>
            <w:r>
              <w:rPr>
                <w:b/>
                <w:sz w:val="28"/>
              </w:rPr>
              <w:t>0006</w:t>
            </w:r>
          </w:p>
        </w:tc>
        <w:tc>
          <w:tcPr>
            <w:tcW w:w="709" w:type="dxa"/>
          </w:tcPr>
          <w:p>
            <w:pPr>
              <w:pStyle w:val="82"/>
              <w:tabs>
                <w:tab w:val="right" w:pos="625"/>
              </w:tabs>
              <w:spacing w:after="0"/>
              <w:jc w:val="center"/>
            </w:pPr>
            <w:r>
              <w:rPr>
                <w:b/>
                <w:bCs/>
                <w:sz w:val="28"/>
              </w:rPr>
              <w:t>rev</w:t>
            </w:r>
          </w:p>
        </w:tc>
        <w:tc>
          <w:tcPr>
            <w:tcW w:w="992" w:type="dxa"/>
            <w:shd w:val="pct30" w:color="FFFF00" w:fill="auto"/>
          </w:tcPr>
          <w:p>
            <w:pPr>
              <w:pStyle w:val="82"/>
              <w:spacing w:after="0"/>
              <w:jc w:val="center"/>
              <w:rPr>
                <w:b/>
              </w:rPr>
            </w:pPr>
            <w:del w:id="0" w:author="Huawei_v1" w:date="2020-08-19T10:43:00Z">
              <w:r>
                <w:rPr>
                  <w:b/>
                  <w:sz w:val="28"/>
                </w:rPr>
                <w:delText>-</w:delText>
              </w:r>
            </w:del>
            <w:ins w:id="1" w:author="Huawei_v1" w:date="2020-08-19T10:43:00Z">
              <w:r>
                <w:rPr>
                  <w:b/>
                  <w:sz w:val="28"/>
                </w:rPr>
                <w:t>1</w:t>
              </w:r>
            </w:ins>
          </w:p>
        </w:tc>
        <w:tc>
          <w:tcPr>
            <w:tcW w:w="2410" w:type="dxa"/>
          </w:tcPr>
          <w:p>
            <w:pPr>
              <w:pStyle w:val="82"/>
              <w:tabs>
                <w:tab w:val="right" w:pos="1825"/>
              </w:tabs>
              <w:spacing w:after="0"/>
              <w:jc w:val="center"/>
            </w:pPr>
            <w:r>
              <w:rPr>
                <w:b/>
                <w:sz w:val="28"/>
                <w:szCs w:val="28"/>
              </w:rPr>
              <w:t>Current version:</w:t>
            </w:r>
          </w:p>
        </w:tc>
        <w:tc>
          <w:tcPr>
            <w:tcW w:w="1701" w:type="dxa"/>
            <w:shd w:val="pct30" w:color="FFFF00" w:fill="auto"/>
          </w:tcPr>
          <w:p>
            <w:pPr>
              <w:pStyle w:val="82"/>
              <w:spacing w:after="0"/>
              <w:jc w:val="center"/>
              <w:rPr>
                <w:sz w:val="28"/>
              </w:rPr>
            </w:pPr>
            <w:r>
              <w:rPr>
                <w:b/>
                <w:sz w:val="28"/>
              </w:rPr>
              <w:t>16.1.0</w:t>
            </w:r>
          </w:p>
        </w:tc>
        <w:tc>
          <w:tcPr>
            <w:tcW w:w="143" w:type="dxa"/>
            <w:tcBorders>
              <w:right w:val="single" w:color="auto" w:sz="4" w:space="0"/>
            </w:tcBorders>
          </w:tcPr>
          <w:p>
            <w:pPr>
              <w:pStyle w:val="82"/>
              <w:spacing w:after="0"/>
            </w:pP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Layout w:type="fixed"/>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Layout w:type="fixed"/>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Layout w:type="fixed"/>
          <w:tblCellMar>
            <w:top w:w="0" w:type="dxa"/>
            <w:left w:w="42" w:type="dxa"/>
            <w:bottom w:w="0" w:type="dxa"/>
            <w:right w:w="42" w:type="dxa"/>
          </w:tblCellMar>
        </w:tblPrEx>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rPr>
            </w:pPr>
            <w:r>
              <w:rPr>
                <w:rFonts w:hint="eastAsia"/>
                <w:b/>
                <w:caps/>
                <w:lang w:eastAsia="zh-CN"/>
              </w:rPr>
              <w:t>X</w:t>
            </w: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rPr>
            </w:pPr>
            <w:r>
              <w:rPr>
                <w:rFonts w:hint="eastAsia"/>
                <w:b/>
                <w:caps/>
                <w:lang w:eastAsia="zh-CN"/>
              </w:rPr>
              <w:t>X</w:t>
            </w: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bCs/>
                <w:caps/>
              </w:rPr>
            </w:pP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Layout w:type="fixed"/>
          <w:tblCellMar>
            <w:top w:w="0" w:type="dxa"/>
            <w:left w:w="42" w:type="dxa"/>
            <w:bottom w:w="0" w:type="dxa"/>
            <w:right w:w="42" w:type="dxa"/>
          </w:tblCellMar>
        </w:tblPrEx>
        <w:tc>
          <w:tcPr>
            <w:tcW w:w="9640" w:type="dxa"/>
            <w:gridSpan w:val="11"/>
          </w:tcPr>
          <w:p>
            <w:pPr>
              <w:pStyle w:val="82"/>
              <w:spacing w:after="0"/>
              <w:rPr>
                <w:sz w:val="8"/>
                <w:szCs w:val="8"/>
              </w:rPr>
            </w:pPr>
          </w:p>
        </w:tc>
      </w:tr>
      <w:tr>
        <w:tblPrEx>
          <w:tblLayout w:type="fixed"/>
          <w:tblCellMar>
            <w:top w:w="0" w:type="dxa"/>
            <w:left w:w="42" w:type="dxa"/>
            <w:bottom w:w="0" w:type="dxa"/>
            <w:right w:w="42" w:type="dxa"/>
          </w:tblCellMar>
        </w:tblPrEx>
        <w:tc>
          <w:tcPr>
            <w:tcW w:w="1843" w:type="dxa"/>
            <w:tcBorders>
              <w:top w:val="single" w:color="auto" w:sz="4" w:space="0"/>
              <w:left w:val="single" w:color="auto" w:sz="4" w:space="0"/>
            </w:tcBorders>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2"/>
              <w:spacing w:after="0"/>
              <w:ind w:left="100"/>
            </w:pPr>
            <w:r>
              <w:t>Miscellaneous corrections to 38.340 for IAB</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2"/>
              <w:spacing w:after="0"/>
              <w:ind w:left="100"/>
            </w:pPr>
            <w:r>
              <w:t xml:space="preserve">Huawei, HiSilicon </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2"/>
              <w:spacing w:after="0"/>
              <w:ind w:left="100"/>
            </w:pPr>
            <w:r>
              <w:rPr>
                <w:rFonts w:hint="eastAsia"/>
                <w:lang w:eastAsia="zh-CN"/>
              </w:rPr>
              <w:t>R2</w:t>
            </w:r>
            <w:r>
              <w:t xml:space="preserve"> </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Work item code:</w:t>
            </w:r>
          </w:p>
        </w:tc>
        <w:tc>
          <w:tcPr>
            <w:tcW w:w="3686" w:type="dxa"/>
            <w:gridSpan w:val="5"/>
            <w:shd w:val="pct30" w:color="FFFF00" w:fill="auto"/>
          </w:tcPr>
          <w:p>
            <w:pPr>
              <w:pStyle w:val="82"/>
              <w:spacing w:after="0"/>
              <w:ind w:left="100"/>
            </w:pPr>
            <w:r>
              <w:t>NR_IAB-Core</w:t>
            </w:r>
          </w:p>
        </w:tc>
        <w:tc>
          <w:tcPr>
            <w:tcW w:w="567" w:type="dxa"/>
            <w:tcBorders>
              <w:left w:val="nil"/>
            </w:tcBorders>
          </w:tcPr>
          <w:p>
            <w:pPr>
              <w:pStyle w:val="82"/>
              <w:spacing w:after="0"/>
              <w:ind w:right="100"/>
            </w:pPr>
          </w:p>
        </w:tc>
        <w:tc>
          <w:tcPr>
            <w:tcW w:w="1417" w:type="dxa"/>
            <w:gridSpan w:val="3"/>
            <w:tcBorders>
              <w:left w:val="nil"/>
            </w:tcBorders>
          </w:tcPr>
          <w:p>
            <w:pPr>
              <w:pStyle w:val="82"/>
              <w:spacing w:after="0"/>
              <w:jc w:val="right"/>
            </w:pPr>
            <w:r>
              <w:rPr>
                <w:b/>
                <w:i/>
              </w:rPr>
              <w:t>Date:</w:t>
            </w:r>
          </w:p>
        </w:tc>
        <w:tc>
          <w:tcPr>
            <w:tcW w:w="2127" w:type="dxa"/>
            <w:tcBorders>
              <w:right w:val="single" w:color="auto" w:sz="4" w:space="0"/>
            </w:tcBorders>
            <w:shd w:val="pct30" w:color="FFFF00" w:fill="auto"/>
          </w:tcPr>
          <w:p>
            <w:pPr>
              <w:pStyle w:val="82"/>
              <w:spacing w:after="0"/>
              <w:ind w:left="100"/>
            </w:pPr>
            <w:r>
              <w:t>2020-08-17</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1986" w:type="dxa"/>
            <w:gridSpan w:val="4"/>
          </w:tcPr>
          <w:p>
            <w:pPr>
              <w:pStyle w:val="82"/>
              <w:spacing w:after="0"/>
              <w:rPr>
                <w:sz w:val="8"/>
                <w:szCs w:val="8"/>
              </w:rPr>
            </w:pPr>
          </w:p>
        </w:tc>
        <w:tc>
          <w:tcPr>
            <w:tcW w:w="2267" w:type="dxa"/>
            <w:gridSpan w:val="2"/>
          </w:tcPr>
          <w:p>
            <w:pPr>
              <w:pStyle w:val="82"/>
              <w:spacing w:after="0"/>
              <w:rPr>
                <w:sz w:val="8"/>
                <w:szCs w:val="8"/>
              </w:rPr>
            </w:pPr>
          </w:p>
        </w:tc>
        <w:tc>
          <w:tcPr>
            <w:tcW w:w="1417" w:type="dxa"/>
            <w:gridSpan w:val="3"/>
          </w:tcPr>
          <w:p>
            <w:pPr>
              <w:pStyle w:val="82"/>
              <w:spacing w:after="0"/>
              <w:rPr>
                <w:sz w:val="8"/>
                <w:szCs w:val="8"/>
              </w:rPr>
            </w:pPr>
          </w:p>
        </w:tc>
        <w:tc>
          <w:tcPr>
            <w:tcW w:w="2127" w:type="dxa"/>
            <w:tcBorders>
              <w:right w:val="single" w:color="auto" w:sz="4" w:space="0"/>
            </w:tcBorders>
          </w:tcPr>
          <w:p>
            <w:pPr>
              <w:pStyle w:val="82"/>
              <w:spacing w:after="0"/>
              <w:rPr>
                <w:sz w:val="8"/>
                <w:szCs w:val="8"/>
              </w:rPr>
            </w:pPr>
          </w:p>
        </w:tc>
      </w:tr>
      <w:tr>
        <w:tblPrEx>
          <w:tblLayout w:type="fixed"/>
          <w:tblCellMar>
            <w:top w:w="0" w:type="dxa"/>
            <w:left w:w="42" w:type="dxa"/>
            <w:bottom w:w="0" w:type="dxa"/>
            <w:right w:w="42" w:type="dxa"/>
          </w:tblCellMar>
        </w:tblPrEx>
        <w:trPr>
          <w:cantSplit/>
        </w:trPr>
        <w:tc>
          <w:tcPr>
            <w:tcW w:w="1843" w:type="dxa"/>
            <w:tcBorders>
              <w:left w:val="single" w:color="auto" w:sz="4" w:space="0"/>
            </w:tcBorders>
          </w:tcPr>
          <w:p>
            <w:pPr>
              <w:pStyle w:val="82"/>
              <w:tabs>
                <w:tab w:val="right" w:pos="1759"/>
              </w:tabs>
              <w:spacing w:after="0"/>
              <w:rPr>
                <w:b/>
                <w:i/>
              </w:rPr>
            </w:pPr>
            <w:r>
              <w:rPr>
                <w:b/>
                <w:i/>
              </w:rPr>
              <w:t>Category:</w:t>
            </w:r>
          </w:p>
        </w:tc>
        <w:tc>
          <w:tcPr>
            <w:tcW w:w="851" w:type="dxa"/>
            <w:shd w:val="pct30" w:color="FFFF00" w:fill="auto"/>
          </w:tcPr>
          <w:p>
            <w:pPr>
              <w:pStyle w:val="82"/>
              <w:spacing w:after="0"/>
              <w:ind w:left="100" w:right="-609"/>
              <w:rPr>
                <w:b/>
              </w:rPr>
            </w:pPr>
            <w:r>
              <w:rPr>
                <w:rFonts w:hint="eastAsia"/>
                <w:b/>
                <w:lang w:eastAsia="zh-CN"/>
              </w:rPr>
              <w:t>F</w:t>
            </w:r>
            <w:r>
              <w:rPr>
                <w:b/>
              </w:rPr>
              <w:t xml:space="preserve"> </w:t>
            </w:r>
          </w:p>
        </w:tc>
        <w:tc>
          <w:tcPr>
            <w:tcW w:w="3402" w:type="dxa"/>
            <w:gridSpan w:val="5"/>
            <w:tcBorders>
              <w:left w:val="nil"/>
            </w:tcBorders>
          </w:tcPr>
          <w:p>
            <w:pPr>
              <w:pStyle w:val="82"/>
              <w:spacing w:after="0"/>
            </w:pPr>
          </w:p>
        </w:tc>
        <w:tc>
          <w:tcPr>
            <w:tcW w:w="1417" w:type="dxa"/>
            <w:gridSpan w:val="3"/>
            <w:tcBorders>
              <w:left w:val="nil"/>
            </w:tcBorders>
          </w:tcPr>
          <w:p>
            <w:pPr>
              <w:pStyle w:val="82"/>
              <w:spacing w:after="0"/>
              <w:jc w:val="right"/>
              <w:rPr>
                <w:b/>
                <w:i/>
              </w:rPr>
            </w:pPr>
            <w:r>
              <w:rPr>
                <w:b/>
                <w:i/>
              </w:rPr>
              <w:t>Release:</w:t>
            </w:r>
          </w:p>
        </w:tc>
        <w:tc>
          <w:tcPr>
            <w:tcW w:w="2127" w:type="dxa"/>
            <w:tcBorders>
              <w:right w:val="single" w:color="auto" w:sz="4" w:space="0"/>
            </w:tcBorders>
            <w:shd w:val="pct30" w:color="FFFF00" w:fill="auto"/>
          </w:tcPr>
          <w:p>
            <w:pPr>
              <w:pStyle w:val="82"/>
              <w:spacing w:after="0"/>
              <w:ind w:left="100"/>
            </w:pPr>
            <w:r>
              <w:t>Rel-</w:t>
            </w:r>
            <w:r>
              <w:rPr>
                <w:rFonts w:hint="eastAsia"/>
                <w:lang w:eastAsia="zh-CN"/>
              </w:rPr>
              <w:t>1</w:t>
            </w:r>
            <w:r>
              <w:rPr>
                <w:lang w:eastAsia="zh-CN"/>
              </w:rPr>
              <w:t>6</w:t>
            </w:r>
          </w:p>
        </w:tc>
      </w:tr>
      <w:tr>
        <w:tblPrEx>
          <w:tblLayout w:type="fixed"/>
          <w:tblCellMar>
            <w:top w:w="0" w:type="dxa"/>
            <w:left w:w="42" w:type="dxa"/>
            <w:bottom w:w="0" w:type="dxa"/>
            <w:right w:w="42" w:type="dxa"/>
          </w:tblCellMar>
        </w:tblPrEx>
        <w:tc>
          <w:tcPr>
            <w:tcW w:w="1843" w:type="dxa"/>
            <w:tcBorders>
              <w:left w:val="single" w:color="auto" w:sz="4" w:space="0"/>
              <w:bottom w:val="single" w:color="auto" w:sz="4" w:space="0"/>
            </w:tcBorders>
          </w:tcPr>
          <w:p>
            <w:pPr>
              <w:pStyle w:val="82"/>
              <w:spacing w:after="0"/>
              <w:rPr>
                <w:b/>
                <w:i/>
              </w:rPr>
            </w:pPr>
          </w:p>
        </w:tc>
        <w:tc>
          <w:tcPr>
            <w:tcW w:w="4677" w:type="dxa"/>
            <w:gridSpan w:val="8"/>
            <w:tcBorders>
              <w:bottom w:val="single" w:color="auto" w:sz="4" w:space="0"/>
            </w:tcBorders>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Rel-12</w:t>
            </w:r>
            <w:r>
              <w:rPr>
                <w:i/>
                <w:sz w:val="18"/>
              </w:rPr>
              <w:tab/>
            </w:r>
            <w:r>
              <w:rPr>
                <w:i/>
                <w:sz w:val="18"/>
              </w:rPr>
              <w:t>(Release 12)</w:t>
            </w:r>
            <w:r>
              <w:rPr>
                <w:i/>
                <w:sz w:val="18"/>
              </w:rPr>
              <w:br w:type="textWrapping"/>
            </w:r>
            <w:bookmarkStart w:id="1" w:name="OLE_LINK1"/>
            <w:r>
              <w:rPr>
                <w:i/>
                <w:sz w:val="18"/>
              </w:rPr>
              <w:t>Rel-13</w:t>
            </w:r>
            <w:r>
              <w:rPr>
                <w:i/>
                <w:sz w:val="18"/>
              </w:rPr>
              <w:tab/>
            </w:r>
            <w:r>
              <w:rPr>
                <w:i/>
                <w:sz w:val="18"/>
              </w:rPr>
              <w:t>(Release 13)</w:t>
            </w:r>
            <w:bookmarkEnd w:id="1"/>
            <w:r>
              <w:rPr>
                <w:i/>
                <w:sz w:val="18"/>
              </w:rPr>
              <w:br w:type="textWrapping"/>
            </w:r>
            <w:r>
              <w:rPr>
                <w:i/>
                <w:sz w:val="18"/>
              </w:rPr>
              <w:t>Rel-14</w:t>
            </w:r>
            <w:r>
              <w:rPr>
                <w:i/>
                <w:sz w:val="18"/>
              </w:rPr>
              <w:tab/>
            </w:r>
            <w:r>
              <w:rPr>
                <w:i/>
                <w:sz w:val="18"/>
              </w:rPr>
              <w:t>(Release 14)</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p>
        </w:tc>
      </w:tr>
      <w:tr>
        <w:tblPrEx>
          <w:tblLayout w:type="fixed"/>
          <w:tblCellMar>
            <w:top w:w="0" w:type="dxa"/>
            <w:left w:w="42" w:type="dxa"/>
            <w:bottom w:w="0" w:type="dxa"/>
            <w:right w:w="42" w:type="dxa"/>
          </w:tblCellMar>
        </w:tblPrEx>
        <w:tc>
          <w:tcPr>
            <w:tcW w:w="1843" w:type="dxa"/>
          </w:tcPr>
          <w:p>
            <w:pPr>
              <w:pStyle w:val="82"/>
              <w:spacing w:after="0"/>
              <w:rPr>
                <w:b/>
                <w:i/>
                <w:sz w:val="8"/>
                <w:szCs w:val="8"/>
              </w:rPr>
            </w:pPr>
          </w:p>
        </w:tc>
        <w:tc>
          <w:tcPr>
            <w:tcW w:w="7797" w:type="dxa"/>
            <w:gridSpan w:val="10"/>
          </w:tcPr>
          <w:p>
            <w:pPr>
              <w:pStyle w:val="82"/>
              <w:spacing w:after="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2"/>
              <w:spacing w:after="0"/>
              <w:ind w:left="100"/>
              <w:rPr>
                <w:rFonts w:eastAsia="MS Mincho"/>
              </w:rPr>
            </w:pPr>
            <w:r>
              <w:t>To make some miscelanours corrections to the BAP spec.</w:t>
            </w:r>
          </w:p>
          <w:p>
            <w:pPr>
              <w:pStyle w:val="82"/>
              <w:spacing w:after="0"/>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2"/>
              <w:numPr>
                <w:ilvl w:val="0"/>
                <w:numId w:val="1"/>
              </w:numPr>
              <w:spacing w:after="0"/>
              <w:rPr>
                <w:rFonts w:cs="Arial"/>
                <w:lang w:eastAsia="zh-CN"/>
              </w:rPr>
            </w:pPr>
            <w:r>
              <w:rPr>
                <w:rFonts w:cs="Arial"/>
              </w:rPr>
              <w:t>Add the definition of term</w:t>
            </w:r>
            <w:r>
              <w:t xml:space="preserve"> </w:t>
            </w:r>
            <w:r>
              <w:rPr>
                <w:rFonts w:cs="Arial"/>
              </w:rPr>
              <w:t>IAB-donor-DU.</w:t>
            </w:r>
          </w:p>
          <w:p>
            <w:pPr>
              <w:pStyle w:val="82"/>
              <w:numPr>
                <w:ilvl w:val="0"/>
                <w:numId w:val="1"/>
              </w:numPr>
              <w:spacing w:after="0"/>
              <w:rPr>
                <w:rFonts w:cs="Arial"/>
                <w:lang w:eastAsia="zh-CN"/>
              </w:rPr>
            </w:pPr>
            <w:r>
              <w:rPr>
                <w:rFonts w:hint="eastAsia" w:cs="Arial"/>
                <w:lang w:eastAsia="zh-CN"/>
              </w:rPr>
              <w:t>Add</w:t>
            </w:r>
            <w:r>
              <w:rPr>
                <w:rFonts w:cs="Arial"/>
                <w:lang w:eastAsia="zh-CN"/>
              </w:rPr>
              <w:t xml:space="preserve"> the abbreviations</w:t>
            </w:r>
            <w:r>
              <w:rPr>
                <w:rFonts w:cs="Arial"/>
              </w:rPr>
              <w:t xml:space="preserve"> TEID.</w:t>
            </w:r>
          </w:p>
          <w:p>
            <w:pPr>
              <w:pStyle w:val="82"/>
              <w:numPr>
                <w:ilvl w:val="0"/>
                <w:numId w:val="1"/>
              </w:numPr>
              <w:spacing w:after="0"/>
              <w:rPr>
                <w:rFonts w:cs="Arial"/>
                <w:lang w:eastAsia="zh-CN"/>
              </w:rPr>
            </w:pPr>
            <w:r>
              <w:rPr>
                <w:rFonts w:hint="eastAsia" w:cs="Arial"/>
                <w:lang w:eastAsia="zh-CN"/>
              </w:rPr>
              <w:t>Ad</w:t>
            </w:r>
            <w:r>
              <w:rPr>
                <w:rFonts w:cs="Arial"/>
                <w:lang w:eastAsia="zh-CN"/>
              </w:rPr>
              <w:t xml:space="preserve">d IAB-donor-DU in the Figure </w:t>
            </w:r>
            <w:r>
              <w:rPr>
                <w:rFonts w:cs="Arial"/>
              </w:rPr>
              <w:t>4.2.1-1.</w:t>
            </w:r>
          </w:p>
          <w:p>
            <w:pPr>
              <w:pStyle w:val="82"/>
              <w:numPr>
                <w:ilvl w:val="0"/>
                <w:numId w:val="1"/>
              </w:numPr>
              <w:spacing w:after="0"/>
              <w:rPr>
                <w:ins w:id="2" w:author="Huawei_v1" w:date="2020-08-19T10:42:00Z"/>
                <w:rFonts w:cs="Arial"/>
                <w:lang w:eastAsia="zh-CN"/>
              </w:rPr>
            </w:pPr>
            <w:r>
              <w:rPr>
                <w:rFonts w:cs="Arial"/>
              </w:rPr>
              <w:t>Add the clarification to implement the R2 related agreement “There could be multiple entries of the same BAP address in the BH Routing Configuration.”</w:t>
            </w:r>
          </w:p>
          <w:p>
            <w:pPr>
              <w:pStyle w:val="82"/>
              <w:numPr>
                <w:ilvl w:val="0"/>
                <w:numId w:val="1"/>
              </w:numPr>
              <w:spacing w:after="0"/>
              <w:rPr>
                <w:rFonts w:cs="Arial"/>
                <w:lang w:eastAsia="zh-CN"/>
              </w:rPr>
            </w:pPr>
            <w:ins w:id="3" w:author="Huawei_v1" w:date="2020-08-19T10:42:00Z">
              <w:r>
                <w:rPr>
                  <w:rFonts w:cs="Arial"/>
                </w:rPr>
                <w:t xml:space="preserve">In 5.2.1, add clarification </w:t>
              </w:r>
            </w:ins>
            <w:ins w:id="4" w:author="Huawei_v1" w:date="2020-08-19T10:43:00Z">
              <w:r>
                <w:rPr>
                  <w:rFonts w:cs="Arial"/>
                </w:rPr>
                <w:t>“</w:t>
              </w:r>
            </w:ins>
            <w:ins w:id="5" w:author="Huawei_v1" w:date="2020-08-19T10:42:00Z">
              <w:r>
                <w:rPr>
                  <w:rFonts w:cs="Arial"/>
                </w:rPr>
                <w:t>including an IPv4 address or IPv6 address or an IPv6 address prefix</w:t>
              </w:r>
            </w:ins>
            <w:ins w:id="6" w:author="Huawei_v1" w:date="2020-08-19T10:43:00Z">
              <w:r>
                <w:rPr>
                  <w:rFonts w:cs="Arial"/>
                </w:rPr>
                <w:t>” to the definition of IP address.</w:t>
              </w:r>
            </w:ins>
          </w:p>
          <w:p>
            <w:pPr>
              <w:pStyle w:val="82"/>
              <w:numPr>
                <w:ilvl w:val="0"/>
                <w:numId w:val="1"/>
              </w:numPr>
              <w:spacing w:after="0"/>
              <w:rPr>
                <w:rFonts w:cs="Arial"/>
                <w:lang w:eastAsia="zh-CN"/>
              </w:rPr>
            </w:pPr>
            <w:r>
              <w:rPr>
                <w:rFonts w:cs="Arial"/>
              </w:rPr>
              <w:t xml:space="preserve">In 5.2.1.4.1 and 5.2.1.4.3, add the manner of configuration via UE-associated F1AP message for </w:t>
            </w:r>
            <w:r>
              <w:rPr>
                <w:lang w:eastAsia="zh-CN"/>
              </w:rPr>
              <w:t>BH RLC Channel Mapping Configuration;</w:t>
            </w:r>
          </w:p>
          <w:p>
            <w:pPr>
              <w:pStyle w:val="82"/>
              <w:numPr>
                <w:ilvl w:val="0"/>
                <w:numId w:val="1"/>
              </w:numPr>
              <w:spacing w:after="0"/>
              <w:rPr>
                <w:rFonts w:cs="Arial"/>
                <w:lang w:eastAsia="zh-CN"/>
              </w:rPr>
            </w:pPr>
            <w:r>
              <w:rPr>
                <w:lang w:eastAsia="zh-CN"/>
              </w:rPr>
              <w:t xml:space="preserve">In </w:t>
            </w:r>
            <w:r>
              <w:rPr>
                <w:rFonts w:cs="Arial"/>
              </w:rPr>
              <w:t xml:space="preserve">5.2.1.4.2, to simplify the configuration for </w:t>
            </w:r>
            <w:r>
              <w:rPr>
                <w:lang w:eastAsia="zh-CN"/>
              </w:rPr>
              <w:t>Uplink Traffic to BH RLC Channel Mapping Configuration as “F1AP message”, to cover some missing case in the current text.</w:t>
            </w:r>
          </w:p>
          <w:p>
            <w:pPr>
              <w:pStyle w:val="82"/>
              <w:spacing w:after="0"/>
            </w:pPr>
          </w:p>
          <w:p>
            <w:pPr>
              <w:pStyle w:val="82"/>
              <w:spacing w:before="40" w:after="96" w:afterLines="40"/>
              <w:rPr>
                <w:rFonts w:cs="Arial"/>
                <w:b/>
              </w:rPr>
            </w:pPr>
            <w:r>
              <w:rPr>
                <w:b/>
                <w:lang w:eastAsia="zh-CN"/>
              </w:rPr>
              <w:t>I</w:t>
            </w:r>
            <w:r>
              <w:rPr>
                <w:rFonts w:hint="eastAsia"/>
                <w:b/>
                <w:lang w:eastAsia="zh-CN"/>
              </w:rPr>
              <w:t xml:space="preserve">mpact </w:t>
            </w:r>
            <w:r>
              <w:rPr>
                <w:rFonts w:hint="eastAsia" w:cs="Arial"/>
                <w:b/>
              </w:rPr>
              <w:t>analysis</w:t>
            </w:r>
          </w:p>
          <w:p>
            <w:pPr>
              <w:pStyle w:val="82"/>
              <w:spacing w:before="40" w:after="96" w:afterLines="40"/>
              <w:rPr>
                <w:rFonts w:cs="Arial"/>
                <w:u w:val="single"/>
              </w:rPr>
            </w:pPr>
            <w:r>
              <w:rPr>
                <w:rFonts w:cs="Arial"/>
                <w:u w:val="single"/>
              </w:rPr>
              <w:t>I</w:t>
            </w:r>
            <w:r>
              <w:rPr>
                <w:rFonts w:hint="eastAsia" w:cs="Arial"/>
                <w:u w:val="single"/>
              </w:rPr>
              <w:t>mpacted functionality:</w:t>
            </w:r>
          </w:p>
          <w:p>
            <w:pPr>
              <w:pStyle w:val="82"/>
              <w:spacing w:after="0"/>
              <w:rPr>
                <w:rFonts w:cs="Arial"/>
                <w:lang w:eastAsia="zh-CN"/>
              </w:rPr>
            </w:pPr>
            <w:r>
              <w:rPr>
                <w:rFonts w:cs="Arial"/>
                <w:lang w:eastAsia="zh-CN"/>
              </w:rPr>
              <w:t>BAP functions</w:t>
            </w:r>
          </w:p>
          <w:p>
            <w:pPr>
              <w:pStyle w:val="82"/>
              <w:tabs>
                <w:tab w:val="left" w:pos="1995"/>
              </w:tabs>
              <w:spacing w:before="40" w:after="96" w:afterLines="40"/>
              <w:rPr>
                <w:rFonts w:cs="Arial"/>
                <w:u w:val="single"/>
              </w:rPr>
            </w:pPr>
            <w:r>
              <w:rPr>
                <w:rFonts w:cs="Arial"/>
                <w:u w:val="single"/>
              </w:rPr>
              <w:t xml:space="preserve">Inter-operability: </w:t>
            </w:r>
          </w:p>
          <w:p>
            <w:pPr>
              <w:pStyle w:val="82"/>
              <w:numPr>
                <w:ilvl w:val="0"/>
                <w:numId w:val="2"/>
              </w:numPr>
              <w:rPr>
                <w:rFonts w:eastAsia="宋体"/>
                <w:lang w:eastAsia="zh-CN"/>
              </w:rPr>
            </w:pPr>
            <w:r>
              <w:rPr>
                <w:rFonts w:hint="eastAsia" w:eastAsia="宋体"/>
                <w:lang w:eastAsia="zh-CN"/>
              </w:rPr>
              <w:t xml:space="preserve">If the </w:t>
            </w:r>
            <w:r>
              <w:rPr>
                <w:rFonts w:eastAsia="宋体"/>
                <w:lang w:eastAsia="zh-CN"/>
              </w:rPr>
              <w:t>IAB-MT</w:t>
            </w:r>
            <w:r>
              <w:rPr>
                <w:rFonts w:hint="eastAsia" w:eastAsia="宋体"/>
                <w:lang w:eastAsia="zh-CN"/>
              </w:rPr>
              <w:t xml:space="preserve"> is implemented according to this CR but the network is not,</w:t>
            </w:r>
            <w:r>
              <w:rPr>
                <w:rFonts w:eastAsia="宋体"/>
                <w:lang w:eastAsia="zh-CN"/>
              </w:rPr>
              <w:t xml:space="preserve"> there is no inter-operability issue foreseen</w:t>
            </w:r>
            <w:r>
              <w:t>.</w:t>
            </w:r>
          </w:p>
          <w:p>
            <w:pPr>
              <w:pStyle w:val="82"/>
              <w:numPr>
                <w:ilvl w:val="0"/>
                <w:numId w:val="2"/>
              </w:numPr>
              <w:rPr>
                <w:rFonts w:eastAsia="宋体"/>
                <w:lang w:eastAsia="zh-CN"/>
              </w:rPr>
            </w:pPr>
            <w:r>
              <w:rPr>
                <w:rFonts w:hint="eastAsia" w:eastAsia="宋体"/>
                <w:lang w:eastAsia="zh-CN"/>
              </w:rPr>
              <w:t xml:space="preserve">If the network is implemented according to this CR but the </w:t>
            </w:r>
            <w:r>
              <w:rPr>
                <w:rFonts w:eastAsia="宋体"/>
                <w:lang w:eastAsia="zh-CN"/>
              </w:rPr>
              <w:t>IAB-MT</w:t>
            </w:r>
            <w:r>
              <w:rPr>
                <w:rFonts w:hint="eastAsia" w:eastAsia="宋体"/>
                <w:lang w:eastAsia="zh-CN"/>
              </w:rPr>
              <w:t xml:space="preserve"> is not,</w:t>
            </w:r>
            <w:r>
              <w:rPr>
                <w:rFonts w:eastAsia="宋体"/>
                <w:lang w:eastAsia="zh-CN"/>
              </w:rPr>
              <w:t xml:space="preserve"> there is no inter-operability issue foreseen.</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rPr>
                <w:rFonts w:ascii="Arial" w:hAnsi="Arial"/>
                <w:lang w:eastAsia="zh-CN"/>
              </w:rPr>
            </w:pPr>
            <w:r>
              <w:rPr>
                <w:rFonts w:hint="eastAsia" w:ascii="Arial" w:hAnsi="Arial"/>
                <w:lang w:eastAsia="zh-CN"/>
              </w:rPr>
              <w:t>T</w:t>
            </w:r>
            <w:r>
              <w:rPr>
                <w:rFonts w:ascii="Arial" w:hAnsi="Arial"/>
                <w:lang w:eastAsia="zh-CN"/>
              </w:rPr>
              <w:t>he BAP spec is not aligned with F1AP configuraiton;</w:t>
            </w:r>
          </w:p>
          <w:p>
            <w:pPr>
              <w:rPr>
                <w:rFonts w:ascii="Arial" w:hAnsi="Arial"/>
                <w:lang w:eastAsia="zh-CN"/>
              </w:rPr>
            </w:pPr>
            <w:r>
              <w:rPr>
                <w:rFonts w:ascii="Arial" w:hAnsi="Arial"/>
                <w:lang w:eastAsia="zh-CN"/>
              </w:rPr>
              <w:t>Some terminology/terms will be missing.</w:t>
            </w:r>
          </w:p>
        </w:tc>
      </w:tr>
      <w:tr>
        <w:tblPrEx>
          <w:tblLayout w:type="fixed"/>
          <w:tblCellMar>
            <w:top w:w="0" w:type="dxa"/>
            <w:left w:w="42" w:type="dxa"/>
            <w:bottom w:w="0" w:type="dxa"/>
            <w:right w:w="42" w:type="dxa"/>
          </w:tblCellMar>
        </w:tblPrEx>
        <w:tc>
          <w:tcPr>
            <w:tcW w:w="2694" w:type="dxa"/>
            <w:gridSpan w:val="2"/>
          </w:tcPr>
          <w:p>
            <w:pPr>
              <w:pStyle w:val="82"/>
              <w:spacing w:after="0"/>
              <w:rPr>
                <w:b/>
                <w:i/>
                <w:sz w:val="8"/>
                <w:szCs w:val="8"/>
              </w:rPr>
            </w:pPr>
          </w:p>
        </w:tc>
        <w:tc>
          <w:tcPr>
            <w:tcW w:w="6946" w:type="dxa"/>
            <w:gridSpan w:val="9"/>
          </w:tcPr>
          <w:p>
            <w:pPr>
              <w:pStyle w:val="82"/>
              <w:spacing w:after="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2"/>
              <w:spacing w:after="0"/>
            </w:pPr>
            <w:r>
              <w:rPr>
                <w:rFonts w:eastAsia="MS Mincho"/>
              </w:rPr>
              <w:t xml:space="preserve"> 2, 3, 4.2.1, 4.5, 5, 6.1, 6.3</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2"/>
              <w:spacing w:after="0"/>
              <w:jc w:val="center"/>
              <w:rPr>
                <w:b/>
                <w:caps/>
              </w:rPr>
            </w:pPr>
            <w:r>
              <w:rPr>
                <w:b/>
                <w:caps/>
              </w:rPr>
              <w:t>N</w:t>
            </w:r>
          </w:p>
        </w:tc>
        <w:tc>
          <w:tcPr>
            <w:tcW w:w="2977" w:type="dxa"/>
            <w:gridSpan w:val="4"/>
          </w:tcPr>
          <w:p>
            <w:pPr>
              <w:pStyle w:val="82"/>
              <w:tabs>
                <w:tab w:val="right" w:pos="2893"/>
              </w:tabs>
              <w:spacing w:after="0"/>
            </w:pPr>
          </w:p>
        </w:tc>
        <w:tc>
          <w:tcPr>
            <w:tcW w:w="3401" w:type="dxa"/>
            <w:gridSpan w:val="3"/>
            <w:tcBorders>
              <w:right w:val="single" w:color="auto" w:sz="4" w:space="0"/>
            </w:tcBorders>
            <w:shd w:val="clear" w:color="FFFF00" w:fill="auto"/>
          </w:tcPr>
          <w:p>
            <w:pPr>
              <w:pStyle w:val="82"/>
              <w:spacing w:after="0"/>
              <w:ind w:left="99"/>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rFonts w:hint="eastAsia"/>
                <w:b/>
                <w:caps/>
                <w:lang w:eastAsia="zh-CN"/>
              </w:rPr>
              <w:t>X</w:t>
            </w:r>
          </w:p>
        </w:tc>
        <w:tc>
          <w:tcPr>
            <w:tcW w:w="2977" w:type="dxa"/>
            <w:gridSpan w:val="4"/>
          </w:tcPr>
          <w:p>
            <w:pPr>
              <w:pStyle w:val="8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rFonts w:hint="eastAsia"/>
                <w:b/>
                <w:caps/>
                <w:lang w:eastAsia="zh-CN"/>
              </w:rPr>
              <w:t>X</w:t>
            </w:r>
          </w:p>
        </w:tc>
        <w:tc>
          <w:tcPr>
            <w:tcW w:w="2977" w:type="dxa"/>
            <w:gridSpan w:val="4"/>
          </w:tcPr>
          <w:p>
            <w:pPr>
              <w:pStyle w:val="82"/>
              <w:spacing w:after="0"/>
            </w:pPr>
            <w:r>
              <w:t xml:space="preserve"> Test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rFonts w:hint="eastAsia"/>
                <w:b/>
                <w:caps/>
                <w:lang w:eastAsia="zh-CN"/>
              </w:rPr>
              <w:t>X</w:t>
            </w:r>
          </w:p>
        </w:tc>
        <w:tc>
          <w:tcPr>
            <w:tcW w:w="2977" w:type="dxa"/>
            <w:gridSpan w:val="4"/>
          </w:tcPr>
          <w:p>
            <w:pPr>
              <w:pStyle w:val="82"/>
              <w:spacing w:after="0"/>
            </w:pPr>
            <w:r>
              <w:t xml:space="preserve"> O&amp;M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p>
        </w:tc>
        <w:tc>
          <w:tcPr>
            <w:tcW w:w="6946" w:type="dxa"/>
            <w:gridSpan w:val="9"/>
            <w:tcBorders>
              <w:right w:val="single" w:color="auto" w:sz="4" w:space="0"/>
            </w:tcBorders>
          </w:tcPr>
          <w:p>
            <w:pPr>
              <w:pStyle w:val="82"/>
              <w:spacing w:after="0"/>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2"/>
              <w:spacing w:after="0"/>
              <w:ind w:left="100"/>
            </w:pPr>
          </w:p>
        </w:tc>
      </w:tr>
      <w:tr>
        <w:tblPrEx>
          <w:tblLayout w:type="fixed"/>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2"/>
              <w:spacing w:after="0"/>
              <w:ind w:left="10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2"/>
              <w:spacing w:after="0"/>
              <w:ind w:left="100"/>
            </w:pPr>
          </w:p>
        </w:tc>
      </w:tr>
    </w:tbl>
    <w:p>
      <w:pPr>
        <w:pStyle w:val="82"/>
        <w:spacing w:after="0"/>
        <w:rPr>
          <w:sz w:val="8"/>
          <w:szCs w:val="8"/>
        </w:rPr>
      </w:pPr>
    </w:p>
    <w:p>
      <w:pPr>
        <w:sectPr>
          <w:headerReference r:id="rId3" w:type="even"/>
          <w:footnotePr>
            <w:numRestart w:val="eachSect"/>
          </w:footnotePr>
          <w:pgSz w:w="11907" w:h="16840"/>
          <w:pgMar w:top="1418" w:right="1134" w:bottom="1134" w:left="1134" w:header="680" w:footer="567" w:gutter="0"/>
          <w:cols w:space="720" w:num="1"/>
        </w:sectPr>
      </w:pPr>
    </w:p>
    <w:p>
      <w:pPr>
        <w:rPr>
          <w:rFonts w:eastAsia="Malgun Gothic"/>
        </w:rPr>
      </w:pPr>
      <w:r>
        <w:rPr>
          <w:sz w:val="36"/>
          <w:szCs w:val="36"/>
        </w:rPr>
        <w:t xml:space="preserve">--------------------- </w:t>
      </w:r>
      <w:r>
        <w:rPr>
          <w:rFonts w:hint="eastAsia"/>
          <w:sz w:val="36"/>
          <w:szCs w:val="36"/>
        </w:rPr>
        <w:t>[</w:t>
      </w:r>
      <w:r>
        <w:rPr>
          <w:sz w:val="36"/>
          <w:szCs w:val="36"/>
        </w:rPr>
        <w:t>Start of change</w:t>
      </w:r>
      <w:r>
        <w:rPr>
          <w:rFonts w:hint="eastAsia"/>
          <w:sz w:val="36"/>
          <w:szCs w:val="36"/>
        </w:rPr>
        <w:t>]</w:t>
      </w:r>
      <w:r>
        <w:rPr>
          <w:sz w:val="36"/>
          <w:szCs w:val="36"/>
        </w:rPr>
        <w:t xml:space="preserve"> ----------------------------------</w:t>
      </w:r>
    </w:p>
    <w:p>
      <w:pPr>
        <w:pStyle w:val="2"/>
        <w:rPr>
          <w:rFonts w:cs="Arial"/>
        </w:rPr>
      </w:pPr>
      <w:bookmarkStart w:id="2" w:name="_Toc46491296"/>
      <w:r>
        <w:rPr>
          <w:rFonts w:cs="Arial"/>
        </w:rPr>
        <w:t>2</w:t>
      </w:r>
      <w:r>
        <w:rPr>
          <w:rFonts w:cs="Arial"/>
        </w:rPr>
        <w:tab/>
      </w:r>
      <w:r>
        <w:rPr>
          <w:rFonts w:cs="Arial"/>
        </w:rPr>
        <w:t>References</w:t>
      </w:r>
      <w:bookmarkEnd w:id="2"/>
    </w:p>
    <w:p>
      <w:r>
        <w:t>The following documents contain provisions which, through reference in this text, constitute provisions of the present document.</w:t>
      </w:r>
    </w:p>
    <w:p>
      <w:pPr>
        <w:pStyle w:val="76"/>
      </w:pPr>
      <w:r>
        <w:t>-</w:t>
      </w:r>
      <w:r>
        <w:tab/>
      </w:r>
      <w:r>
        <w:t>References are either specific (identified by date of publication, edition number, version number, etc.) or non</w:t>
      </w:r>
      <w:r>
        <w:noBreakHyphen/>
      </w:r>
      <w:r>
        <w:t>specific.</w:t>
      </w:r>
    </w:p>
    <w:p>
      <w:pPr>
        <w:pStyle w:val="76"/>
      </w:pPr>
      <w:r>
        <w:t>-</w:t>
      </w:r>
      <w:r>
        <w:tab/>
      </w:r>
      <w:r>
        <w:t>For a specific reference, subsequent revisions do not apply.</w:t>
      </w:r>
    </w:p>
    <w:p>
      <w:pPr>
        <w:pStyle w:val="76"/>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58"/>
        <w:rPr>
          <w:lang w:eastAsia="zh-CN"/>
        </w:rPr>
      </w:pPr>
      <w:r>
        <w:t>[1]</w:t>
      </w:r>
      <w:r>
        <w:tab/>
      </w:r>
      <w:r>
        <w:t>3GPP TR 21.905: "Vocabulary for 3GPP Specifications".</w:t>
      </w:r>
    </w:p>
    <w:p>
      <w:pPr>
        <w:pStyle w:val="58"/>
      </w:pPr>
      <w:r>
        <w:t>[2]</w:t>
      </w:r>
      <w:r>
        <w:tab/>
      </w:r>
      <w:r>
        <w:t>3GPP TS 38.300: "NG Radio Access Network; Overall description".</w:t>
      </w:r>
    </w:p>
    <w:p>
      <w:pPr>
        <w:pStyle w:val="58"/>
      </w:pPr>
      <w:r>
        <w:t>[3]</w:t>
      </w:r>
      <w:r>
        <w:tab/>
      </w:r>
      <w:r>
        <w:t>3GPP TS 38.331: "NR Radio Resource Control (RRC); Protocol Specification".</w:t>
      </w:r>
    </w:p>
    <w:p>
      <w:pPr>
        <w:pStyle w:val="58"/>
      </w:pPr>
      <w:r>
        <w:t>[4]</w:t>
      </w:r>
      <w:r>
        <w:tab/>
      </w:r>
      <w:r>
        <w:t>3GPP TS 38.322: "NR Radio Link Control (RLC) protocol specification".</w:t>
      </w:r>
    </w:p>
    <w:p>
      <w:pPr>
        <w:pStyle w:val="58"/>
        <w:rPr>
          <w:ins w:id="7" w:author="Huawei" w:date="2020-07-30T19:08:00Z"/>
        </w:rPr>
      </w:pPr>
      <w:r>
        <w:t>[5]</w:t>
      </w:r>
      <w:r>
        <w:tab/>
      </w:r>
      <w:r>
        <w:t>3GPP TS 38.473: "NG-RAN F1 application protocol (F1AP) protocol specification".</w:t>
      </w:r>
    </w:p>
    <w:p>
      <w:pPr>
        <w:pStyle w:val="58"/>
      </w:pPr>
      <w:ins w:id="8" w:author="Huawei" w:date="2020-07-30T19:08:00Z">
        <w:r>
          <w:rPr/>
          <w:t>[</w:t>
        </w:r>
      </w:ins>
      <w:ins w:id="9" w:author="Huawei" w:date="2020-07-30T19:49:00Z">
        <w:r>
          <w:rPr/>
          <w:t>xx</w:t>
        </w:r>
      </w:ins>
      <w:ins w:id="10" w:author="Huawei" w:date="2020-07-30T19:08:00Z">
        <w:r>
          <w:rPr/>
          <w:t>]</w:t>
        </w:r>
      </w:ins>
      <w:ins w:id="11" w:author="Huawei" w:date="2020-07-30T19:08:00Z">
        <w:r>
          <w:rPr/>
          <w:tab/>
        </w:r>
      </w:ins>
      <w:ins w:id="12" w:author="Huawei" w:date="2020-07-30T19:08:00Z">
        <w:r>
          <w:rPr>
            <w:lang w:eastAsia="zh-CN"/>
          </w:rPr>
          <w:t>3GPP TS 38.401:</w:t>
        </w:r>
      </w:ins>
      <w:ins w:id="13" w:author="Huawei" w:date="2020-07-30T19:08:00Z">
        <w:r>
          <w:rPr/>
          <w:t xml:space="preserve"> "NG-RAN; Architecture description".</w:t>
        </w:r>
      </w:ins>
    </w:p>
    <w:p>
      <w:pPr>
        <w:pStyle w:val="2"/>
        <w:rPr>
          <w:rFonts w:cs="Arial"/>
        </w:rPr>
      </w:pPr>
      <w:bookmarkStart w:id="3" w:name="_Toc46491297"/>
      <w:r>
        <w:rPr>
          <w:rFonts w:cs="Arial"/>
        </w:rPr>
        <w:t>3</w:t>
      </w:r>
      <w:r>
        <w:rPr>
          <w:rFonts w:cs="Arial"/>
        </w:rPr>
        <w:tab/>
      </w:r>
      <w:r>
        <w:rPr>
          <w:rFonts w:cs="Arial"/>
        </w:rPr>
        <w:t>Definitions of terms, symbols and abbreviations</w:t>
      </w:r>
      <w:bookmarkEnd w:id="3"/>
    </w:p>
    <w:p>
      <w:pPr>
        <w:pStyle w:val="3"/>
        <w:rPr>
          <w:rFonts w:cs="Arial"/>
        </w:rPr>
      </w:pPr>
      <w:bookmarkStart w:id="4" w:name="_Toc46491298"/>
      <w:r>
        <w:rPr>
          <w:rFonts w:cs="Arial"/>
        </w:rPr>
        <w:t>3.1</w:t>
      </w:r>
      <w:r>
        <w:rPr>
          <w:rFonts w:cs="Arial"/>
        </w:rPr>
        <w:tab/>
      </w:r>
      <w:r>
        <w:rPr>
          <w:rFonts w:cs="Arial"/>
        </w:rPr>
        <w:t>Terms</w:t>
      </w:r>
      <w:bookmarkEnd w:id="4"/>
    </w:p>
    <w:p>
      <w:r>
        <w:t>For the purposes of the present document, the terms given in TR 21.905 [1] and the following apply. A term defined in the present document takes precedence over the definition of the same term, if any, in TR 21.905 [1].</w:t>
      </w:r>
    </w:p>
    <w:p>
      <w:pPr>
        <w:rPr>
          <w:b/>
        </w:rPr>
      </w:pPr>
      <w:r>
        <w:rPr>
          <w:b/>
        </w:rPr>
        <w:t xml:space="preserve">BH RLC channel: </w:t>
      </w:r>
      <w:r>
        <w:t>an RLC channel between two nodes, which is used to transport backhaul packets</w:t>
      </w:r>
      <w:r>
        <w:rPr>
          <w:b/>
        </w:rPr>
        <w:t>.</w:t>
      </w:r>
    </w:p>
    <w:p>
      <w:pPr>
        <w:rPr>
          <w:b/>
        </w:rPr>
      </w:pPr>
      <w:r>
        <w:rPr>
          <w:b/>
        </w:rPr>
        <w:t xml:space="preserve">Ingress BH RLC channel: </w:t>
      </w:r>
      <w:r>
        <w:t>a BH RLC channel on which a packet is received by a node.</w:t>
      </w:r>
    </w:p>
    <w:p>
      <w:r>
        <w:rPr>
          <w:b/>
        </w:rPr>
        <w:t xml:space="preserve">Egress BH RLC channel: </w:t>
      </w:r>
      <w:r>
        <w:t>a BH RLC channel on which a packet is transmitted by a node.</w:t>
      </w:r>
    </w:p>
    <w:p>
      <w:r>
        <w:rPr>
          <w:b/>
        </w:rPr>
        <w:t>Ingress link</w:t>
      </w:r>
      <w:r>
        <w:t>: a radio link on which a packet is received by a node.</w:t>
      </w:r>
    </w:p>
    <w:p>
      <w:r>
        <w:rPr>
          <w:b/>
        </w:rPr>
        <w:t>Egress link</w:t>
      </w:r>
      <w:r>
        <w:t>: a radio link on which a packet is transmitted by a node.</w:t>
      </w:r>
    </w:p>
    <w:p>
      <w:r>
        <w:rPr>
          <w:b/>
        </w:rPr>
        <w:t>IAB-donor</w:t>
      </w:r>
      <w:r>
        <w:t>: as defined in TS 38.300 [2].</w:t>
      </w:r>
    </w:p>
    <w:p>
      <w:pPr>
        <w:rPr>
          <w:ins w:id="14" w:author="Huawei" w:date="2020-07-30T19:08:00Z"/>
        </w:rPr>
      </w:pPr>
      <w:r>
        <w:rPr>
          <w:b/>
        </w:rPr>
        <w:t>IAB-node</w:t>
      </w:r>
      <w:r>
        <w:t>: as defined in TS 38.300 [2].</w:t>
      </w:r>
    </w:p>
    <w:p>
      <w:ins w:id="15" w:author="Huawei" w:date="2020-07-30T19:08:00Z">
        <w:r>
          <w:rPr>
            <w:b/>
          </w:rPr>
          <w:t>IAB-donor-DU</w:t>
        </w:r>
      </w:ins>
      <w:ins w:id="16" w:author="Huawei" w:date="2020-07-30T19:08:00Z">
        <w:r>
          <w:rPr/>
          <w:t>: as defined in TS 38.401 [xx].</w:t>
        </w:r>
      </w:ins>
    </w:p>
    <w:p>
      <w:pPr>
        <w:pStyle w:val="3"/>
        <w:rPr>
          <w:rFonts w:cs="Arial"/>
        </w:rPr>
      </w:pPr>
      <w:bookmarkStart w:id="5" w:name="_Toc46491299"/>
      <w:r>
        <w:rPr>
          <w:rFonts w:cs="Arial"/>
        </w:rPr>
        <w:t>3.</w:t>
      </w:r>
      <w:r>
        <w:rPr>
          <w:rFonts w:cs="Arial"/>
          <w:lang w:eastAsia="zh-CN"/>
        </w:rPr>
        <w:t>2</w:t>
      </w:r>
      <w:r>
        <w:rPr>
          <w:rFonts w:cs="Arial"/>
        </w:rPr>
        <w:tab/>
      </w:r>
      <w:r>
        <w:rPr>
          <w:rFonts w:cs="Arial"/>
        </w:rPr>
        <w:t>Abbreviations</w:t>
      </w:r>
      <w:bookmarkEnd w:id="5"/>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62"/>
        <w:rPr>
          <w:lang w:eastAsia="ja-JP"/>
        </w:rPr>
      </w:pPr>
      <w:r>
        <w:rPr>
          <w:lang w:eastAsia="ja-JP"/>
        </w:rPr>
        <w:t>BH</w:t>
      </w:r>
      <w:r>
        <w:rPr>
          <w:lang w:eastAsia="ja-JP"/>
        </w:rPr>
        <w:tab/>
      </w:r>
      <w:r>
        <w:rPr>
          <w:lang w:eastAsia="ja-JP"/>
        </w:rPr>
        <w:t>Backhaul</w:t>
      </w:r>
    </w:p>
    <w:p>
      <w:pPr>
        <w:pStyle w:val="62"/>
      </w:pPr>
      <w:r>
        <w:t>IAB</w:t>
      </w:r>
      <w:r>
        <w:tab/>
      </w:r>
      <w:r>
        <w:t>Integrated Access and Backhaul</w:t>
      </w:r>
    </w:p>
    <w:p>
      <w:pPr>
        <w:pStyle w:val="62"/>
        <w:rPr>
          <w:ins w:id="17" w:author="Huawei" w:date="2020-07-30T19:10:00Z"/>
          <w:lang w:eastAsia="ja-JP"/>
        </w:rPr>
      </w:pPr>
      <w:r>
        <w:rPr>
          <w:lang w:eastAsia="ja-JP"/>
        </w:rPr>
        <w:t>MT</w:t>
      </w:r>
      <w:r>
        <w:rPr>
          <w:lang w:eastAsia="ja-JP"/>
        </w:rPr>
        <w:tab/>
      </w:r>
      <w:r>
        <w:rPr>
          <w:lang w:eastAsia="ja-JP"/>
        </w:rPr>
        <w:t>Mobile Termination</w:t>
      </w:r>
    </w:p>
    <w:p>
      <w:pPr>
        <w:pStyle w:val="62"/>
        <w:rPr>
          <w:lang w:eastAsia="ja-JP"/>
        </w:rPr>
      </w:pPr>
      <w:ins w:id="18" w:author="Huawei" w:date="2020-07-30T19:10:00Z">
        <w:r>
          <w:rPr>
            <w:lang w:eastAsia="ja-JP"/>
          </w:rPr>
          <w:t>TEID</w:t>
        </w:r>
      </w:ins>
      <w:ins w:id="19" w:author="Huawei" w:date="2020-07-30T19:10:00Z">
        <w:r>
          <w:rPr>
            <w:lang w:eastAsia="ja-JP"/>
          </w:rPr>
          <w:tab/>
        </w:r>
      </w:ins>
      <w:ins w:id="20" w:author="Huawei" w:date="2020-07-30T19:10:00Z">
        <w:r>
          <w:rPr>
            <w:lang w:eastAsia="ja-JP"/>
          </w:rPr>
          <w:t>Tunnel Endpoint Identifier</w:t>
        </w:r>
      </w:ins>
    </w:p>
    <w:p>
      <w:pPr>
        <w:pStyle w:val="2"/>
        <w:rPr>
          <w:rFonts w:cs="Arial"/>
          <w:lang w:eastAsia="zh-CN"/>
        </w:rPr>
      </w:pPr>
      <w:bookmarkStart w:id="6" w:name="_Toc46491300"/>
      <w:r>
        <w:rPr>
          <w:rFonts w:cs="Arial"/>
        </w:rPr>
        <w:t>4</w:t>
      </w:r>
      <w:r>
        <w:rPr>
          <w:rFonts w:cs="Arial"/>
        </w:rPr>
        <w:tab/>
      </w:r>
      <w:r>
        <w:rPr>
          <w:rFonts w:cs="Arial"/>
          <w:lang w:eastAsia="zh-CN"/>
        </w:rPr>
        <w:t>General</w:t>
      </w:r>
      <w:bookmarkEnd w:id="6"/>
    </w:p>
    <w:p>
      <w:pPr>
        <w:pStyle w:val="3"/>
        <w:rPr>
          <w:rFonts w:cs="Arial"/>
          <w:lang w:eastAsia="zh-CN"/>
        </w:rPr>
      </w:pPr>
      <w:bookmarkStart w:id="7" w:name="_Toc46491301"/>
      <w:r>
        <w:rPr>
          <w:rFonts w:cs="Arial"/>
        </w:rPr>
        <w:t>4.1</w:t>
      </w:r>
      <w:r>
        <w:rPr>
          <w:rFonts w:cs="Arial"/>
        </w:rPr>
        <w:tab/>
      </w:r>
      <w:r>
        <w:rPr>
          <w:rFonts w:cs="Arial"/>
          <w:lang w:eastAsia="zh-CN"/>
        </w:rPr>
        <w:t>Introduction</w:t>
      </w:r>
      <w:bookmarkEnd w:id="7"/>
    </w:p>
    <w:p>
      <w:r>
        <w:t>The present document describes the functionalit</w:t>
      </w:r>
      <w:r>
        <w:rPr>
          <w:lang w:eastAsia="zh-CN"/>
        </w:rPr>
        <w:t>ies</w:t>
      </w:r>
      <w:r>
        <w:t xml:space="preserve"> of </w:t>
      </w:r>
      <w:r>
        <w:rPr>
          <w:lang w:eastAsia="zh-CN"/>
        </w:rPr>
        <w:t>BAP.</w:t>
      </w:r>
    </w:p>
    <w:p>
      <w:pPr>
        <w:pStyle w:val="3"/>
        <w:rPr>
          <w:rFonts w:cs="Arial"/>
          <w:lang w:eastAsia="zh-CN"/>
        </w:rPr>
      </w:pPr>
      <w:bookmarkStart w:id="8" w:name="_Toc46491302"/>
      <w:r>
        <w:rPr>
          <w:rFonts w:cs="Arial"/>
        </w:rPr>
        <w:t>4.</w:t>
      </w:r>
      <w:r>
        <w:rPr>
          <w:rFonts w:cs="Arial"/>
          <w:lang w:eastAsia="zh-CN"/>
        </w:rPr>
        <w:t>2</w:t>
      </w:r>
      <w:r>
        <w:rPr>
          <w:rFonts w:cs="Arial"/>
        </w:rPr>
        <w:tab/>
      </w:r>
      <w:r>
        <w:rPr>
          <w:rFonts w:cs="Arial"/>
          <w:lang w:eastAsia="zh-CN"/>
        </w:rPr>
        <w:t>Architecture</w:t>
      </w:r>
      <w:bookmarkEnd w:id="8"/>
    </w:p>
    <w:p>
      <w:pPr>
        <w:pStyle w:val="4"/>
        <w:rPr>
          <w:rFonts w:cs="Arial"/>
        </w:rPr>
      </w:pPr>
      <w:bookmarkStart w:id="9" w:name="_Toc46491303"/>
      <w:r>
        <w:rPr>
          <w:rFonts w:cs="Arial"/>
        </w:rPr>
        <w:t>4.2.1</w:t>
      </w:r>
      <w:r>
        <w:rPr>
          <w:rFonts w:cs="Arial"/>
        </w:rPr>
        <w:tab/>
      </w:r>
      <w:r>
        <w:rPr>
          <w:rFonts w:cs="Arial"/>
          <w:lang w:eastAsia="zh-CN"/>
        </w:rPr>
        <w:t>BAP</w:t>
      </w:r>
      <w:r>
        <w:rPr>
          <w:rFonts w:cs="Arial"/>
        </w:rPr>
        <w:t xml:space="preserve"> structure</w:t>
      </w:r>
      <w:bookmarkEnd w:id="9"/>
    </w:p>
    <w:p>
      <w:r>
        <w:t>Figure 4.2.1.1 represents one possible structure for the BAP sublayer; it should not restrict implementation. The figure is based on the radio interface protocol architecture defined in TS 38.300 [2].</w:t>
      </w:r>
    </w:p>
    <w:p>
      <w:pPr>
        <w:pStyle w:val="56"/>
        <w:rPr>
          <w:rFonts w:cs="Arial"/>
        </w:rPr>
      </w:pPr>
      <w:del w:id="21" w:author="Huawei" w:date="2020-07-30T19:18:00Z"/>
      <w:del w:id="22" w:author="Huawei" w:date="2020-07-30T19:18:00Z"/>
      <w:del w:id="23" w:author="Huawei" w:date="2020-07-30T19:18:00Z"/>
      <w:del w:id="24" w:author="Huawei" w:date="2020-07-30T19:18:00Z">
        <w:r>
          <w:rPr>
            <w:rFonts w:eastAsia="DengXian"/>
          </w:rPr>
          <w:object>
            <v:shape id="_x0000_i1025" o:spt="75" type="#_x0000_t75" style="height:185.15pt;width:410.8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del>
      <w:del w:id="26" w:author="Huawei" w:date="2020-07-30T19:18:00Z"/>
    </w:p>
    <w:p>
      <w:pPr>
        <w:pStyle w:val="55"/>
        <w:rPr>
          <w:rFonts w:ascii="Times New Roman" w:hAnsi="Times New Roman"/>
        </w:rPr>
      </w:pPr>
      <w:ins w:id="27" w:author="Huawei" w:date="2020-07-30T19:18:00Z">
        <w:r>
          <w:rPr>
            <w:lang w:val="en-US" w:eastAsia="zh-CN"/>
          </w:rPr>
          <mc:AlternateContent>
            <mc:Choice Requires="wpg">
              <w:drawing>
                <wp:inline distT="0" distB="0" distL="0" distR="0">
                  <wp:extent cx="5186045" cy="2400935"/>
                  <wp:effectExtent l="0" t="0" r="14605" b="18415"/>
                  <wp:docPr id="100" name="页-1"/>
                  <wp:cNvGraphicFramePr/>
                  <a:graphic xmlns:a="http://schemas.openxmlformats.org/drawingml/2006/main">
                    <a:graphicData uri="http://schemas.microsoft.com/office/word/2010/wordprocessingGroup">
                      <wpg:wgp>
                        <wpg:cNvGrpSpPr/>
                        <wpg:grpSpPr>
                          <a:xfrm>
                            <a:off x="0" y="0"/>
                            <a:ext cx="5186273" cy="2401035"/>
                            <a:chOff x="12000" y="3000"/>
                            <a:chExt cx="4483770" cy="2055215"/>
                          </a:xfrm>
                        </wpg:grpSpPr>
                        <wps:wsp>
                          <wps:cNvPr id="111" name="任意多边形 111"/>
                          <wps:cNvSpPr/>
                          <wps:spPr>
                            <a:xfrm>
                              <a:off x="407600" y="430989"/>
                              <a:ext cx="3741732" cy="674916"/>
                            </a:xfrm>
                            <a:custGeom>
                              <a:avLst/>
                              <a:gdLst/>
                              <a:ahLst/>
                              <a:cxnLst/>
                              <a:rect l="0" t="0" r="0" b="0"/>
                              <a:pathLst>
                                <a:path w="3741732" h="674916">
                                  <a:moveTo>
                                    <a:pt x="0" y="674916"/>
                                  </a:moveTo>
                                  <a:lnTo>
                                    <a:pt x="3741732" y="674916"/>
                                  </a:lnTo>
                                  <a:lnTo>
                                    <a:pt x="3741732" y="0"/>
                                  </a:lnTo>
                                  <a:lnTo>
                                    <a:pt x="0" y="0"/>
                                  </a:lnTo>
                                  <a:lnTo>
                                    <a:pt x="0" y="674916"/>
                                  </a:lnTo>
                                  <a:close/>
                                </a:path>
                              </a:pathLst>
                            </a:custGeom>
                            <a:noFill/>
                            <a:ln w="5760" cap="rnd">
                              <a:solidFill>
                                <a:srgbClr val="000000"/>
                              </a:solidFill>
                              <a:bevel/>
                            </a:ln>
                          </wps:spPr>
                          <wps:bodyPr/>
                        </wps:wsp>
                        <wps:wsp>
                          <wps:cNvPr id="112" name="任意多边形 112"/>
                          <wps:cNvSpPr/>
                          <wps:spPr>
                            <a:xfrm>
                              <a:off x="2249102" y="19560"/>
                              <a:ext cx="6000" cy="453543"/>
                            </a:xfrm>
                            <a:custGeom>
                              <a:avLst/>
                              <a:gdLst/>
                              <a:ahLst/>
                              <a:cxnLst/>
                              <a:rect l="0" t="0" r="0" b="0"/>
                              <a:pathLst>
                                <a:path w="6000" h="453543" fill="none">
                                  <a:moveTo>
                                    <a:pt x="0" y="0"/>
                                  </a:moveTo>
                                  <a:lnTo>
                                    <a:pt x="0" y="453543"/>
                                  </a:lnTo>
                                </a:path>
                              </a:pathLst>
                            </a:custGeom>
                            <a:noFill/>
                            <a:ln w="6953" cap="rnd">
                              <a:solidFill>
                                <a:srgbClr val="000000"/>
                              </a:solidFill>
                              <a:bevel/>
                            </a:ln>
                          </wps:spPr>
                          <wps:bodyPr/>
                        </wps:wsp>
                        <wps:wsp>
                          <wps:cNvPr id="115" name="任意多边形 115"/>
                          <wps:cNvSpPr/>
                          <wps:spPr>
                            <a:xfrm>
                              <a:off x="168520" y="3000"/>
                              <a:ext cx="1997480" cy="317115"/>
                            </a:xfrm>
                            <a:custGeom>
                              <a:avLst/>
                              <a:gdLst>
                                <a:gd name="rtl" fmla="*/ -15000 w 1997480"/>
                                <a:gd name="rtr" fmla="*/ 2012480 w 1997480"/>
                              </a:gdLst>
                              <a:ahLst/>
                              <a:cxnLst/>
                              <a:rect l="rtl" t="t" r="rtr" b="b"/>
                              <a:pathLst>
                                <a:path w="1997480" h="317115" fill="none">
                                  <a:moveTo>
                                    <a:pt x="1997480" y="0"/>
                                  </a:moveTo>
                                  <a:lnTo>
                                    <a:pt x="0" y="0"/>
                                  </a:lnTo>
                                  <a:lnTo>
                                    <a:pt x="0" y="317115"/>
                                  </a:lnTo>
                                  <a:lnTo>
                                    <a:pt x="1997480" y="317115"/>
                                  </a:lnTo>
                                  <a:lnTo>
                                    <a:pt x="1997480" y="0"/>
                                  </a:lnTo>
                                  <a:close/>
                                </a:path>
                              </a:pathLst>
                            </a:custGeom>
                            <a:noFill/>
                            <a:ln w="0" cap="rnd">
                              <a:noFill/>
                              <a:bevel/>
                            </a:ln>
                          </wps:spPr>
                          <wps:txbx>
                            <w:txbxContent>
                              <w:p>
                                <w:pPr>
                                  <w:snapToGrid w:val="0"/>
                                  <w:spacing w:after="0"/>
                                  <w:jc w:val="center"/>
                                  <w:rPr>
                                    <w:sz w:val="12"/>
                                  </w:rPr>
                                </w:pPr>
                                <w:r>
                                  <w:rPr>
                                    <w:rFonts w:ascii="Arial" w:hAnsi="Arial"/>
                                    <w:color w:val="000000"/>
                                    <w:sz w:val="16"/>
                                    <w:szCs w:val="16"/>
                                  </w:rPr>
                                  <w:t>IAB-MT/IAB-DU/IAB-donor-DU</w:t>
                                </w:r>
                              </w:p>
                            </w:txbxContent>
                          </wps:txbx>
                          <wps:bodyPr wrap="square" lIns="24000" tIns="0" rIns="24000" bIns="0" rtlCol="0" anchor="ctr"/>
                        </wps:wsp>
                        <wps:wsp>
                          <wps:cNvPr id="116" name="任意多边形 116"/>
                          <wps:cNvSpPr/>
                          <wps:spPr>
                            <a:xfrm>
                              <a:off x="4149046" y="473024"/>
                              <a:ext cx="346724" cy="282454"/>
                            </a:xfrm>
                            <a:custGeom>
                              <a:avLst/>
                              <a:gdLst>
                                <a:gd name="rtl" fmla="*/ -15000 w 270932"/>
                                <a:gd name="rtr" fmla="*/ 285932 w 270932"/>
                              </a:gdLst>
                              <a:ahLst/>
                              <a:cxnLst/>
                              <a:rect l="rtl" t="t" r="rtr" b="b"/>
                              <a:pathLst>
                                <a:path w="270932" h="282454" fill="none">
                                  <a:moveTo>
                                    <a:pt x="270932" y="0"/>
                                  </a:moveTo>
                                  <a:lnTo>
                                    <a:pt x="0" y="0"/>
                                  </a:lnTo>
                                  <a:lnTo>
                                    <a:pt x="0" y="282454"/>
                                  </a:lnTo>
                                  <a:lnTo>
                                    <a:pt x="270932" y="282454"/>
                                  </a:lnTo>
                                  <a:lnTo>
                                    <a:pt x="270932" y="0"/>
                                  </a:lnTo>
                                  <a:close/>
                                </a:path>
                              </a:pathLst>
                            </a:custGeom>
                            <a:noFill/>
                            <a:ln w="0" cap="rnd">
                              <a:noFill/>
                              <a:bevel/>
                            </a:ln>
                          </wps:spPr>
                          <wps:txbx>
                            <w:txbxContent>
                              <w:p>
                                <w:pPr>
                                  <w:snapToGrid w:val="0"/>
                                  <w:jc w:val="center"/>
                                  <w:rPr>
                                    <w:sz w:val="13"/>
                                    <w:szCs w:val="13"/>
                                  </w:rPr>
                                </w:pPr>
                                <w:r>
                                  <w:rPr>
                                    <w:rFonts w:ascii="Arial" w:hAnsi="Arial"/>
                                    <w:color w:val="000000"/>
                                    <w:sz w:val="13"/>
                                    <w:szCs w:val="13"/>
                                  </w:rPr>
                                  <w:t>BAP sublayer</w:t>
                                </w:r>
                              </w:p>
                            </w:txbxContent>
                          </wps:txbx>
                          <wps:bodyPr wrap="square" lIns="24000" tIns="0" rIns="24000" bIns="0" rtlCol="0" anchor="ctr"/>
                        </wps:wsp>
                        <wps:wsp>
                          <wps:cNvPr id="119" name="任意多边形 119"/>
                          <wps:cNvSpPr/>
                          <wps:spPr>
                            <a:xfrm>
                              <a:off x="1313365" y="1664770"/>
                              <a:ext cx="338962" cy="208478"/>
                            </a:xfrm>
                            <a:custGeom>
                              <a:avLst/>
                              <a:gdLst/>
                              <a:ahLst/>
                              <a:cxnLst/>
                              <a:rect l="0" t="0" r="0" b="0"/>
                              <a:pathLst>
                                <a:path w="338962" h="208478">
                                  <a:moveTo>
                                    <a:pt x="169996" y="0"/>
                                  </a:moveTo>
                                  <a:lnTo>
                                    <a:pt x="160724" y="0"/>
                                  </a:lnTo>
                                  <a:lnTo>
                                    <a:pt x="152481" y="0"/>
                                  </a:lnTo>
                                  <a:lnTo>
                                    <a:pt x="144239" y="956"/>
                                  </a:lnTo>
                                  <a:lnTo>
                                    <a:pt x="134967" y="1913"/>
                                  </a:lnTo>
                                  <a:lnTo>
                                    <a:pt x="126724" y="2869"/>
                                  </a:lnTo>
                                  <a:lnTo>
                                    <a:pt x="119513" y="3825"/>
                                  </a:lnTo>
                                  <a:lnTo>
                                    <a:pt x="104058" y="7651"/>
                                  </a:lnTo>
                                  <a:lnTo>
                                    <a:pt x="88604" y="12432"/>
                                  </a:lnTo>
                                  <a:lnTo>
                                    <a:pt x="75210" y="17214"/>
                                  </a:lnTo>
                                  <a:lnTo>
                                    <a:pt x="61817" y="23908"/>
                                  </a:lnTo>
                                  <a:lnTo>
                                    <a:pt x="55635" y="26777"/>
                                  </a:lnTo>
                                  <a:lnTo>
                                    <a:pt x="49454" y="30602"/>
                                  </a:lnTo>
                                  <a:lnTo>
                                    <a:pt x="44302" y="33471"/>
                                  </a:lnTo>
                                  <a:lnTo>
                                    <a:pt x="39151" y="37296"/>
                                  </a:lnTo>
                                  <a:lnTo>
                                    <a:pt x="33999" y="41122"/>
                                  </a:lnTo>
                                  <a:lnTo>
                                    <a:pt x="28848" y="45903"/>
                                  </a:lnTo>
                                  <a:lnTo>
                                    <a:pt x="24727" y="49729"/>
                                  </a:lnTo>
                                  <a:lnTo>
                                    <a:pt x="20606" y="54510"/>
                                  </a:lnTo>
                                  <a:lnTo>
                                    <a:pt x="16484" y="58336"/>
                                  </a:lnTo>
                                  <a:lnTo>
                                    <a:pt x="13394" y="63117"/>
                                  </a:lnTo>
                                  <a:lnTo>
                                    <a:pt x="10303" y="67899"/>
                                  </a:lnTo>
                                  <a:lnTo>
                                    <a:pt x="8242" y="72680"/>
                                  </a:lnTo>
                                  <a:lnTo>
                                    <a:pt x="5151" y="78418"/>
                                  </a:lnTo>
                                  <a:lnTo>
                                    <a:pt x="4121" y="83200"/>
                                  </a:lnTo>
                                  <a:lnTo>
                                    <a:pt x="2061" y="87981"/>
                                  </a:lnTo>
                                  <a:lnTo>
                                    <a:pt x="1030" y="93719"/>
                                  </a:lnTo>
                                  <a:lnTo>
                                    <a:pt x="0" y="98501"/>
                                  </a:lnTo>
                                  <a:lnTo>
                                    <a:pt x="0" y="104239"/>
                                  </a:lnTo>
                                  <a:lnTo>
                                    <a:pt x="0" y="109977"/>
                                  </a:lnTo>
                                  <a:lnTo>
                                    <a:pt x="1030" y="114758"/>
                                  </a:lnTo>
                                  <a:lnTo>
                                    <a:pt x="2061" y="120496"/>
                                  </a:lnTo>
                                  <a:lnTo>
                                    <a:pt x="4121" y="125278"/>
                                  </a:lnTo>
                                  <a:lnTo>
                                    <a:pt x="5151" y="130059"/>
                                  </a:lnTo>
                                  <a:lnTo>
                                    <a:pt x="8242" y="134841"/>
                                  </a:lnTo>
                                  <a:lnTo>
                                    <a:pt x="10303" y="139623"/>
                                  </a:lnTo>
                                  <a:lnTo>
                                    <a:pt x="13394" y="144404"/>
                                  </a:lnTo>
                                  <a:lnTo>
                                    <a:pt x="16484" y="149186"/>
                                  </a:lnTo>
                                  <a:lnTo>
                                    <a:pt x="20606" y="153967"/>
                                  </a:lnTo>
                                  <a:lnTo>
                                    <a:pt x="24727" y="158749"/>
                                  </a:lnTo>
                                  <a:lnTo>
                                    <a:pt x="28848" y="162574"/>
                                  </a:lnTo>
                                  <a:lnTo>
                                    <a:pt x="33999" y="166400"/>
                                  </a:lnTo>
                                  <a:lnTo>
                                    <a:pt x="39151" y="170225"/>
                                  </a:lnTo>
                                  <a:lnTo>
                                    <a:pt x="44302" y="174050"/>
                                  </a:lnTo>
                                  <a:lnTo>
                                    <a:pt x="49454" y="177875"/>
                                  </a:lnTo>
                                  <a:lnTo>
                                    <a:pt x="55635" y="181701"/>
                                  </a:lnTo>
                                  <a:lnTo>
                                    <a:pt x="61817" y="184570"/>
                                  </a:lnTo>
                                  <a:lnTo>
                                    <a:pt x="75210" y="190308"/>
                                  </a:lnTo>
                                  <a:lnTo>
                                    <a:pt x="88604" y="196045"/>
                                  </a:lnTo>
                                  <a:lnTo>
                                    <a:pt x="104058" y="200827"/>
                                  </a:lnTo>
                                  <a:lnTo>
                                    <a:pt x="119513" y="203696"/>
                                  </a:lnTo>
                                  <a:lnTo>
                                    <a:pt x="126724" y="205609"/>
                                  </a:lnTo>
                                  <a:lnTo>
                                    <a:pt x="134967" y="206565"/>
                                  </a:lnTo>
                                  <a:lnTo>
                                    <a:pt x="144239" y="207521"/>
                                  </a:lnTo>
                                  <a:lnTo>
                                    <a:pt x="152481" y="208478"/>
                                  </a:lnTo>
                                  <a:lnTo>
                                    <a:pt x="160724" y="208478"/>
                                  </a:lnTo>
                                  <a:lnTo>
                                    <a:pt x="169996" y="208478"/>
                                  </a:lnTo>
                                  <a:lnTo>
                                    <a:pt x="178238" y="208478"/>
                                  </a:lnTo>
                                  <a:lnTo>
                                    <a:pt x="186481" y="208478"/>
                                  </a:lnTo>
                                  <a:lnTo>
                                    <a:pt x="195753" y="207521"/>
                                  </a:lnTo>
                                  <a:lnTo>
                                    <a:pt x="203996" y="206565"/>
                                  </a:lnTo>
                                  <a:lnTo>
                                    <a:pt x="212238" y="205609"/>
                                  </a:lnTo>
                                  <a:lnTo>
                                    <a:pt x="219450" y="203696"/>
                                  </a:lnTo>
                                  <a:lnTo>
                                    <a:pt x="235934" y="200827"/>
                                  </a:lnTo>
                                  <a:lnTo>
                                    <a:pt x="250358" y="196045"/>
                                  </a:lnTo>
                                  <a:lnTo>
                                    <a:pt x="263752" y="190308"/>
                                  </a:lnTo>
                                  <a:lnTo>
                                    <a:pt x="277145" y="184570"/>
                                  </a:lnTo>
                                  <a:lnTo>
                                    <a:pt x="283327" y="181701"/>
                                  </a:lnTo>
                                  <a:lnTo>
                                    <a:pt x="289509" y="177875"/>
                                  </a:lnTo>
                                  <a:lnTo>
                                    <a:pt x="294660" y="174050"/>
                                  </a:lnTo>
                                  <a:lnTo>
                                    <a:pt x="299811" y="170225"/>
                                  </a:lnTo>
                                  <a:lnTo>
                                    <a:pt x="304963" y="166400"/>
                                  </a:lnTo>
                                  <a:lnTo>
                                    <a:pt x="310114" y="162574"/>
                                  </a:lnTo>
                                  <a:lnTo>
                                    <a:pt x="314236" y="158749"/>
                                  </a:lnTo>
                                  <a:lnTo>
                                    <a:pt x="318357" y="153967"/>
                                  </a:lnTo>
                                  <a:lnTo>
                                    <a:pt x="322478" y="149186"/>
                                  </a:lnTo>
                                  <a:lnTo>
                                    <a:pt x="325568" y="144404"/>
                                  </a:lnTo>
                                  <a:lnTo>
                                    <a:pt x="328659" y="139623"/>
                                  </a:lnTo>
                                  <a:lnTo>
                                    <a:pt x="331750" y="134841"/>
                                  </a:lnTo>
                                  <a:lnTo>
                                    <a:pt x="333811" y="130059"/>
                                  </a:lnTo>
                                  <a:lnTo>
                                    <a:pt x="335871" y="125278"/>
                                  </a:lnTo>
                                  <a:lnTo>
                                    <a:pt x="336902" y="120496"/>
                                  </a:lnTo>
                                  <a:lnTo>
                                    <a:pt x="337932" y="114758"/>
                                  </a:lnTo>
                                  <a:lnTo>
                                    <a:pt x="338962" y="109977"/>
                                  </a:lnTo>
                                  <a:lnTo>
                                    <a:pt x="338962" y="104239"/>
                                  </a:lnTo>
                                  <a:lnTo>
                                    <a:pt x="338962" y="98501"/>
                                  </a:lnTo>
                                  <a:lnTo>
                                    <a:pt x="337932" y="93719"/>
                                  </a:lnTo>
                                  <a:lnTo>
                                    <a:pt x="336902" y="87981"/>
                                  </a:lnTo>
                                  <a:lnTo>
                                    <a:pt x="335871" y="83200"/>
                                  </a:lnTo>
                                  <a:lnTo>
                                    <a:pt x="333811" y="78418"/>
                                  </a:lnTo>
                                  <a:lnTo>
                                    <a:pt x="331750" y="72680"/>
                                  </a:lnTo>
                                  <a:lnTo>
                                    <a:pt x="328659" y="67899"/>
                                  </a:lnTo>
                                  <a:lnTo>
                                    <a:pt x="325568" y="63117"/>
                                  </a:lnTo>
                                  <a:lnTo>
                                    <a:pt x="322478" y="58336"/>
                                  </a:lnTo>
                                  <a:lnTo>
                                    <a:pt x="318357" y="54510"/>
                                  </a:lnTo>
                                  <a:lnTo>
                                    <a:pt x="314236" y="49729"/>
                                  </a:lnTo>
                                  <a:lnTo>
                                    <a:pt x="310114" y="45903"/>
                                  </a:lnTo>
                                  <a:lnTo>
                                    <a:pt x="304963" y="41122"/>
                                  </a:lnTo>
                                  <a:lnTo>
                                    <a:pt x="299811" y="37296"/>
                                  </a:lnTo>
                                  <a:lnTo>
                                    <a:pt x="294660" y="33471"/>
                                  </a:lnTo>
                                  <a:lnTo>
                                    <a:pt x="289509" y="30602"/>
                                  </a:lnTo>
                                  <a:lnTo>
                                    <a:pt x="283327" y="26777"/>
                                  </a:lnTo>
                                  <a:lnTo>
                                    <a:pt x="277145" y="23908"/>
                                  </a:lnTo>
                                  <a:lnTo>
                                    <a:pt x="263752" y="17214"/>
                                  </a:lnTo>
                                  <a:lnTo>
                                    <a:pt x="250358" y="12432"/>
                                  </a:lnTo>
                                  <a:lnTo>
                                    <a:pt x="235934" y="7651"/>
                                  </a:lnTo>
                                  <a:lnTo>
                                    <a:pt x="219450" y="3825"/>
                                  </a:lnTo>
                                  <a:lnTo>
                                    <a:pt x="212238" y="2869"/>
                                  </a:lnTo>
                                  <a:lnTo>
                                    <a:pt x="203996" y="1913"/>
                                  </a:lnTo>
                                  <a:lnTo>
                                    <a:pt x="195753" y="956"/>
                                  </a:lnTo>
                                  <a:lnTo>
                                    <a:pt x="186481" y="0"/>
                                  </a:lnTo>
                                  <a:lnTo>
                                    <a:pt x="178238" y="0"/>
                                  </a:lnTo>
                                  <a:lnTo>
                                    <a:pt x="169996" y="0"/>
                                  </a:lnTo>
                                  <a:lnTo>
                                    <a:pt x="169996" y="0"/>
                                  </a:lnTo>
                                  <a:close/>
                                </a:path>
                              </a:pathLst>
                            </a:custGeom>
                            <a:solidFill>
                              <a:srgbClr val="FFFFFF"/>
                            </a:solidFill>
                            <a:ln w="0" cap="rnd">
                              <a:noFill/>
                              <a:bevel/>
                            </a:ln>
                          </wps:spPr>
                          <wps:bodyPr/>
                        </wps:wsp>
                        <wps:wsp>
                          <wps:cNvPr id="120" name="任意多边形 120"/>
                          <wps:cNvSpPr/>
                          <wps:spPr>
                            <a:xfrm>
                              <a:off x="1313365" y="1664770"/>
                              <a:ext cx="338962" cy="208478"/>
                            </a:xfrm>
                            <a:custGeom>
                              <a:avLst/>
                              <a:gdLst/>
                              <a:ahLst/>
                              <a:cxnLst/>
                              <a:rect l="0" t="0" r="0" b="0"/>
                              <a:pathLst>
                                <a:path w="338962" h="208478" fill="none">
                                  <a:moveTo>
                                    <a:pt x="169996" y="0"/>
                                  </a:moveTo>
                                  <a:lnTo>
                                    <a:pt x="160724" y="0"/>
                                  </a:lnTo>
                                  <a:lnTo>
                                    <a:pt x="152481" y="0"/>
                                  </a:lnTo>
                                  <a:lnTo>
                                    <a:pt x="144239" y="956"/>
                                  </a:lnTo>
                                  <a:lnTo>
                                    <a:pt x="134967" y="1913"/>
                                  </a:lnTo>
                                  <a:lnTo>
                                    <a:pt x="126724" y="2869"/>
                                  </a:lnTo>
                                  <a:lnTo>
                                    <a:pt x="119513" y="3825"/>
                                  </a:lnTo>
                                  <a:lnTo>
                                    <a:pt x="104058" y="7651"/>
                                  </a:lnTo>
                                  <a:lnTo>
                                    <a:pt x="88604" y="12432"/>
                                  </a:lnTo>
                                  <a:lnTo>
                                    <a:pt x="75210" y="17214"/>
                                  </a:lnTo>
                                  <a:lnTo>
                                    <a:pt x="61817" y="23908"/>
                                  </a:lnTo>
                                  <a:lnTo>
                                    <a:pt x="55635" y="26777"/>
                                  </a:lnTo>
                                  <a:lnTo>
                                    <a:pt x="49454" y="30602"/>
                                  </a:lnTo>
                                  <a:lnTo>
                                    <a:pt x="44302" y="33471"/>
                                  </a:lnTo>
                                  <a:lnTo>
                                    <a:pt x="39151" y="37296"/>
                                  </a:lnTo>
                                  <a:lnTo>
                                    <a:pt x="33999" y="41122"/>
                                  </a:lnTo>
                                  <a:lnTo>
                                    <a:pt x="28848" y="45903"/>
                                  </a:lnTo>
                                  <a:lnTo>
                                    <a:pt x="24727" y="49729"/>
                                  </a:lnTo>
                                  <a:lnTo>
                                    <a:pt x="20606" y="54510"/>
                                  </a:lnTo>
                                  <a:lnTo>
                                    <a:pt x="16484" y="58336"/>
                                  </a:lnTo>
                                  <a:lnTo>
                                    <a:pt x="13394" y="63117"/>
                                  </a:lnTo>
                                  <a:lnTo>
                                    <a:pt x="10303" y="67899"/>
                                  </a:lnTo>
                                  <a:lnTo>
                                    <a:pt x="8242" y="72680"/>
                                  </a:lnTo>
                                  <a:lnTo>
                                    <a:pt x="5151" y="78418"/>
                                  </a:lnTo>
                                  <a:lnTo>
                                    <a:pt x="4121" y="83200"/>
                                  </a:lnTo>
                                  <a:lnTo>
                                    <a:pt x="2061" y="87981"/>
                                  </a:lnTo>
                                  <a:lnTo>
                                    <a:pt x="1030" y="93719"/>
                                  </a:lnTo>
                                  <a:lnTo>
                                    <a:pt x="0" y="98501"/>
                                  </a:lnTo>
                                  <a:lnTo>
                                    <a:pt x="0" y="104239"/>
                                  </a:lnTo>
                                  <a:lnTo>
                                    <a:pt x="0" y="109977"/>
                                  </a:lnTo>
                                  <a:lnTo>
                                    <a:pt x="1030" y="114758"/>
                                  </a:lnTo>
                                  <a:lnTo>
                                    <a:pt x="2061" y="120496"/>
                                  </a:lnTo>
                                  <a:lnTo>
                                    <a:pt x="4121" y="125278"/>
                                  </a:lnTo>
                                  <a:lnTo>
                                    <a:pt x="5151" y="130059"/>
                                  </a:lnTo>
                                  <a:lnTo>
                                    <a:pt x="8242" y="134841"/>
                                  </a:lnTo>
                                  <a:lnTo>
                                    <a:pt x="10303" y="139623"/>
                                  </a:lnTo>
                                  <a:lnTo>
                                    <a:pt x="13394" y="144404"/>
                                  </a:lnTo>
                                  <a:lnTo>
                                    <a:pt x="16484" y="149186"/>
                                  </a:lnTo>
                                  <a:lnTo>
                                    <a:pt x="20606" y="153967"/>
                                  </a:lnTo>
                                  <a:lnTo>
                                    <a:pt x="24727" y="158749"/>
                                  </a:lnTo>
                                  <a:lnTo>
                                    <a:pt x="28848" y="162574"/>
                                  </a:lnTo>
                                  <a:lnTo>
                                    <a:pt x="33999" y="166400"/>
                                  </a:lnTo>
                                  <a:lnTo>
                                    <a:pt x="39151" y="170225"/>
                                  </a:lnTo>
                                  <a:lnTo>
                                    <a:pt x="44302" y="174050"/>
                                  </a:lnTo>
                                  <a:lnTo>
                                    <a:pt x="49454" y="177875"/>
                                  </a:lnTo>
                                  <a:lnTo>
                                    <a:pt x="55635" y="181701"/>
                                  </a:lnTo>
                                  <a:lnTo>
                                    <a:pt x="61817" y="184570"/>
                                  </a:lnTo>
                                  <a:lnTo>
                                    <a:pt x="75210" y="190308"/>
                                  </a:lnTo>
                                  <a:lnTo>
                                    <a:pt x="88604" y="196045"/>
                                  </a:lnTo>
                                  <a:lnTo>
                                    <a:pt x="104058" y="200827"/>
                                  </a:lnTo>
                                  <a:lnTo>
                                    <a:pt x="119513" y="203696"/>
                                  </a:lnTo>
                                  <a:lnTo>
                                    <a:pt x="126724" y="205609"/>
                                  </a:lnTo>
                                  <a:lnTo>
                                    <a:pt x="134967" y="206565"/>
                                  </a:lnTo>
                                  <a:lnTo>
                                    <a:pt x="144239" y="207521"/>
                                  </a:lnTo>
                                  <a:lnTo>
                                    <a:pt x="152481" y="208478"/>
                                  </a:lnTo>
                                  <a:lnTo>
                                    <a:pt x="160724" y="208478"/>
                                  </a:lnTo>
                                  <a:lnTo>
                                    <a:pt x="169996" y="208478"/>
                                  </a:lnTo>
                                  <a:lnTo>
                                    <a:pt x="178238" y="208478"/>
                                  </a:lnTo>
                                  <a:lnTo>
                                    <a:pt x="186481" y="208478"/>
                                  </a:lnTo>
                                  <a:lnTo>
                                    <a:pt x="195753" y="207521"/>
                                  </a:lnTo>
                                  <a:lnTo>
                                    <a:pt x="203996" y="206565"/>
                                  </a:lnTo>
                                  <a:lnTo>
                                    <a:pt x="212238" y="205609"/>
                                  </a:lnTo>
                                  <a:lnTo>
                                    <a:pt x="219450" y="203696"/>
                                  </a:lnTo>
                                  <a:lnTo>
                                    <a:pt x="235934" y="200827"/>
                                  </a:lnTo>
                                  <a:lnTo>
                                    <a:pt x="250358" y="196045"/>
                                  </a:lnTo>
                                  <a:lnTo>
                                    <a:pt x="263752" y="190308"/>
                                  </a:lnTo>
                                  <a:lnTo>
                                    <a:pt x="277145" y="184570"/>
                                  </a:lnTo>
                                  <a:lnTo>
                                    <a:pt x="283327" y="181701"/>
                                  </a:lnTo>
                                  <a:lnTo>
                                    <a:pt x="289509" y="177875"/>
                                  </a:lnTo>
                                  <a:lnTo>
                                    <a:pt x="294660" y="174050"/>
                                  </a:lnTo>
                                  <a:lnTo>
                                    <a:pt x="299811" y="170225"/>
                                  </a:lnTo>
                                  <a:lnTo>
                                    <a:pt x="304963" y="166400"/>
                                  </a:lnTo>
                                  <a:lnTo>
                                    <a:pt x="310114" y="162574"/>
                                  </a:lnTo>
                                  <a:lnTo>
                                    <a:pt x="314236" y="158749"/>
                                  </a:lnTo>
                                  <a:lnTo>
                                    <a:pt x="318357" y="153967"/>
                                  </a:lnTo>
                                  <a:lnTo>
                                    <a:pt x="322478" y="149186"/>
                                  </a:lnTo>
                                  <a:lnTo>
                                    <a:pt x="325568" y="144404"/>
                                  </a:lnTo>
                                  <a:lnTo>
                                    <a:pt x="328659" y="139623"/>
                                  </a:lnTo>
                                  <a:lnTo>
                                    <a:pt x="331750" y="134841"/>
                                  </a:lnTo>
                                  <a:lnTo>
                                    <a:pt x="333811" y="130059"/>
                                  </a:lnTo>
                                  <a:lnTo>
                                    <a:pt x="335871" y="125278"/>
                                  </a:lnTo>
                                  <a:lnTo>
                                    <a:pt x="336902" y="120496"/>
                                  </a:lnTo>
                                  <a:lnTo>
                                    <a:pt x="337932" y="114758"/>
                                  </a:lnTo>
                                  <a:lnTo>
                                    <a:pt x="338962" y="109977"/>
                                  </a:lnTo>
                                  <a:lnTo>
                                    <a:pt x="338962" y="104239"/>
                                  </a:lnTo>
                                  <a:lnTo>
                                    <a:pt x="338962" y="98501"/>
                                  </a:lnTo>
                                  <a:lnTo>
                                    <a:pt x="337932" y="93719"/>
                                  </a:lnTo>
                                  <a:lnTo>
                                    <a:pt x="336902" y="87981"/>
                                  </a:lnTo>
                                  <a:lnTo>
                                    <a:pt x="335871" y="83200"/>
                                  </a:lnTo>
                                  <a:lnTo>
                                    <a:pt x="333811" y="78418"/>
                                  </a:lnTo>
                                  <a:lnTo>
                                    <a:pt x="331750" y="72680"/>
                                  </a:lnTo>
                                  <a:lnTo>
                                    <a:pt x="328659" y="67899"/>
                                  </a:lnTo>
                                  <a:lnTo>
                                    <a:pt x="325568" y="63117"/>
                                  </a:lnTo>
                                  <a:lnTo>
                                    <a:pt x="322478" y="58336"/>
                                  </a:lnTo>
                                  <a:lnTo>
                                    <a:pt x="318357" y="54510"/>
                                  </a:lnTo>
                                  <a:lnTo>
                                    <a:pt x="314236" y="49729"/>
                                  </a:lnTo>
                                  <a:lnTo>
                                    <a:pt x="310114" y="45903"/>
                                  </a:lnTo>
                                  <a:lnTo>
                                    <a:pt x="304963" y="41122"/>
                                  </a:lnTo>
                                  <a:lnTo>
                                    <a:pt x="299811" y="37296"/>
                                  </a:lnTo>
                                  <a:lnTo>
                                    <a:pt x="294660" y="33471"/>
                                  </a:lnTo>
                                  <a:lnTo>
                                    <a:pt x="289509" y="30602"/>
                                  </a:lnTo>
                                  <a:lnTo>
                                    <a:pt x="283327" y="26777"/>
                                  </a:lnTo>
                                  <a:lnTo>
                                    <a:pt x="277145" y="23908"/>
                                  </a:lnTo>
                                  <a:lnTo>
                                    <a:pt x="263752" y="17214"/>
                                  </a:lnTo>
                                  <a:lnTo>
                                    <a:pt x="250358" y="12432"/>
                                  </a:lnTo>
                                  <a:lnTo>
                                    <a:pt x="235934" y="7651"/>
                                  </a:lnTo>
                                  <a:lnTo>
                                    <a:pt x="219450" y="3825"/>
                                  </a:lnTo>
                                  <a:lnTo>
                                    <a:pt x="212238" y="2869"/>
                                  </a:lnTo>
                                  <a:lnTo>
                                    <a:pt x="203996" y="1913"/>
                                  </a:lnTo>
                                  <a:lnTo>
                                    <a:pt x="195753" y="956"/>
                                  </a:lnTo>
                                  <a:lnTo>
                                    <a:pt x="186481" y="0"/>
                                  </a:lnTo>
                                  <a:lnTo>
                                    <a:pt x="178238" y="0"/>
                                  </a:lnTo>
                                  <a:lnTo>
                                    <a:pt x="169996" y="0"/>
                                  </a:lnTo>
                                  <a:close/>
                                </a:path>
                              </a:pathLst>
                            </a:custGeom>
                            <a:noFill/>
                            <a:ln w="6953" cap="rnd">
                              <a:solidFill>
                                <a:srgbClr val="000000"/>
                              </a:solidFill>
                              <a:bevel/>
                            </a:ln>
                          </wps:spPr>
                          <wps:bodyPr/>
                        </wps:wsp>
                        <wps:wsp>
                          <wps:cNvPr id="121" name="任意多边形 121"/>
                          <wps:cNvSpPr/>
                          <wps:spPr>
                            <a:xfrm>
                              <a:off x="1426695" y="1716412"/>
                              <a:ext cx="112301" cy="105195"/>
                            </a:xfrm>
                            <a:custGeom>
                              <a:avLst/>
                              <a:gdLst/>
                              <a:ahLst/>
                              <a:cxnLst/>
                              <a:rect l="0" t="0" r="0" b="0"/>
                              <a:pathLst>
                                <a:path w="112301" h="105195">
                                  <a:moveTo>
                                    <a:pt x="56665" y="0"/>
                                  </a:moveTo>
                                  <a:lnTo>
                                    <a:pt x="50484" y="0"/>
                                  </a:lnTo>
                                  <a:lnTo>
                                    <a:pt x="45332" y="956"/>
                                  </a:lnTo>
                                  <a:lnTo>
                                    <a:pt x="39151" y="2869"/>
                                  </a:lnTo>
                                  <a:lnTo>
                                    <a:pt x="33999" y="3825"/>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7379"/>
                                  </a:lnTo>
                                  <a:lnTo>
                                    <a:pt x="1030" y="63117"/>
                                  </a:lnTo>
                                  <a:lnTo>
                                    <a:pt x="2061" y="67899"/>
                                  </a:lnTo>
                                  <a:lnTo>
                                    <a:pt x="4121" y="72680"/>
                                  </a:lnTo>
                                  <a:lnTo>
                                    <a:pt x="6182" y="77462"/>
                                  </a:lnTo>
                                  <a:lnTo>
                                    <a:pt x="9273" y="81287"/>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1287"/>
                                  </a:lnTo>
                                  <a:lnTo>
                                    <a:pt x="106119" y="77462"/>
                                  </a:lnTo>
                                  <a:lnTo>
                                    <a:pt x="108179" y="72680"/>
                                  </a:lnTo>
                                  <a:lnTo>
                                    <a:pt x="110240" y="67899"/>
                                  </a:lnTo>
                                  <a:lnTo>
                                    <a:pt x="111270" y="63117"/>
                                  </a:lnTo>
                                  <a:lnTo>
                                    <a:pt x="112301" y="57379"/>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3825"/>
                                  </a:lnTo>
                                  <a:lnTo>
                                    <a:pt x="73150" y="2869"/>
                                  </a:lnTo>
                                  <a:lnTo>
                                    <a:pt x="67999" y="956"/>
                                  </a:lnTo>
                                  <a:lnTo>
                                    <a:pt x="61817" y="0"/>
                                  </a:lnTo>
                                  <a:lnTo>
                                    <a:pt x="56665" y="0"/>
                                  </a:lnTo>
                                  <a:lnTo>
                                    <a:pt x="56665" y="0"/>
                                  </a:lnTo>
                                  <a:close/>
                                </a:path>
                              </a:pathLst>
                            </a:custGeom>
                            <a:solidFill>
                              <a:srgbClr val="FFFFFF"/>
                            </a:solidFill>
                            <a:ln w="0" cap="rnd">
                              <a:noFill/>
                              <a:bevel/>
                            </a:ln>
                          </wps:spPr>
                          <wps:bodyPr/>
                        </wps:wsp>
                        <wps:wsp>
                          <wps:cNvPr id="122" name="任意多边形 122"/>
                          <wps:cNvSpPr/>
                          <wps:spPr>
                            <a:xfrm>
                              <a:off x="1426695" y="1716412"/>
                              <a:ext cx="112301" cy="105195"/>
                            </a:xfrm>
                            <a:custGeom>
                              <a:avLst/>
                              <a:gdLst/>
                              <a:ahLst/>
                              <a:cxnLst/>
                              <a:rect l="0" t="0" r="0" b="0"/>
                              <a:pathLst>
                                <a:path w="112301" h="105195" fill="none">
                                  <a:moveTo>
                                    <a:pt x="56665" y="0"/>
                                  </a:moveTo>
                                  <a:lnTo>
                                    <a:pt x="50484" y="0"/>
                                  </a:lnTo>
                                  <a:lnTo>
                                    <a:pt x="45332" y="956"/>
                                  </a:lnTo>
                                  <a:lnTo>
                                    <a:pt x="39151" y="2869"/>
                                  </a:lnTo>
                                  <a:lnTo>
                                    <a:pt x="33999" y="3825"/>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7379"/>
                                  </a:lnTo>
                                  <a:lnTo>
                                    <a:pt x="1030" y="63117"/>
                                  </a:lnTo>
                                  <a:lnTo>
                                    <a:pt x="2061" y="67899"/>
                                  </a:lnTo>
                                  <a:lnTo>
                                    <a:pt x="4121" y="72680"/>
                                  </a:lnTo>
                                  <a:lnTo>
                                    <a:pt x="6182" y="77462"/>
                                  </a:lnTo>
                                  <a:lnTo>
                                    <a:pt x="9273" y="81287"/>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1287"/>
                                  </a:lnTo>
                                  <a:lnTo>
                                    <a:pt x="106119" y="77462"/>
                                  </a:lnTo>
                                  <a:lnTo>
                                    <a:pt x="108179" y="72680"/>
                                  </a:lnTo>
                                  <a:lnTo>
                                    <a:pt x="110240" y="67899"/>
                                  </a:lnTo>
                                  <a:lnTo>
                                    <a:pt x="111270" y="63117"/>
                                  </a:lnTo>
                                  <a:lnTo>
                                    <a:pt x="112301" y="57379"/>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3825"/>
                                  </a:lnTo>
                                  <a:lnTo>
                                    <a:pt x="73150" y="2869"/>
                                  </a:lnTo>
                                  <a:lnTo>
                                    <a:pt x="67999" y="956"/>
                                  </a:lnTo>
                                  <a:lnTo>
                                    <a:pt x="61817" y="0"/>
                                  </a:lnTo>
                                  <a:lnTo>
                                    <a:pt x="56665" y="0"/>
                                  </a:lnTo>
                                  <a:close/>
                                </a:path>
                              </a:pathLst>
                            </a:custGeom>
                            <a:noFill/>
                            <a:ln w="6953" cap="rnd">
                              <a:solidFill>
                                <a:srgbClr val="000000"/>
                              </a:solidFill>
                              <a:bevel/>
                            </a:ln>
                          </wps:spPr>
                          <wps:bodyPr/>
                        </wps:wsp>
                        <wps:wsp>
                          <wps:cNvPr id="123" name="任意多边形 123"/>
                          <wps:cNvSpPr/>
                          <wps:spPr>
                            <a:xfrm>
                              <a:off x="2904249" y="1661531"/>
                              <a:ext cx="338962" cy="208478"/>
                            </a:xfrm>
                            <a:custGeom>
                              <a:avLst/>
                              <a:gdLst/>
                              <a:ahLst/>
                              <a:cxnLst/>
                              <a:rect l="0" t="0" r="0" b="0"/>
                              <a:pathLst>
                                <a:path w="338962" h="208478">
                                  <a:moveTo>
                                    <a:pt x="169996" y="0"/>
                                  </a:moveTo>
                                  <a:lnTo>
                                    <a:pt x="160724" y="0"/>
                                  </a:lnTo>
                                  <a:lnTo>
                                    <a:pt x="152481" y="0"/>
                                  </a:lnTo>
                                  <a:lnTo>
                                    <a:pt x="144239" y="956"/>
                                  </a:lnTo>
                                  <a:lnTo>
                                    <a:pt x="134967" y="1913"/>
                                  </a:lnTo>
                                  <a:lnTo>
                                    <a:pt x="126724" y="2869"/>
                                  </a:lnTo>
                                  <a:lnTo>
                                    <a:pt x="119513" y="3825"/>
                                  </a:lnTo>
                                  <a:lnTo>
                                    <a:pt x="104058" y="7651"/>
                                  </a:lnTo>
                                  <a:lnTo>
                                    <a:pt x="88604" y="12432"/>
                                  </a:lnTo>
                                  <a:lnTo>
                                    <a:pt x="75210" y="17214"/>
                                  </a:lnTo>
                                  <a:lnTo>
                                    <a:pt x="61817" y="23908"/>
                                  </a:lnTo>
                                  <a:lnTo>
                                    <a:pt x="55635" y="26777"/>
                                  </a:lnTo>
                                  <a:lnTo>
                                    <a:pt x="49454" y="30602"/>
                                  </a:lnTo>
                                  <a:lnTo>
                                    <a:pt x="44302" y="33471"/>
                                  </a:lnTo>
                                  <a:lnTo>
                                    <a:pt x="39151" y="37296"/>
                                  </a:lnTo>
                                  <a:lnTo>
                                    <a:pt x="33999" y="41122"/>
                                  </a:lnTo>
                                  <a:lnTo>
                                    <a:pt x="28848" y="45903"/>
                                  </a:lnTo>
                                  <a:lnTo>
                                    <a:pt x="24727" y="49729"/>
                                  </a:lnTo>
                                  <a:lnTo>
                                    <a:pt x="20606" y="54510"/>
                                  </a:lnTo>
                                  <a:lnTo>
                                    <a:pt x="16484" y="58336"/>
                                  </a:lnTo>
                                  <a:lnTo>
                                    <a:pt x="13394" y="63117"/>
                                  </a:lnTo>
                                  <a:lnTo>
                                    <a:pt x="10303" y="67899"/>
                                  </a:lnTo>
                                  <a:lnTo>
                                    <a:pt x="8242" y="72680"/>
                                  </a:lnTo>
                                  <a:lnTo>
                                    <a:pt x="5151" y="78418"/>
                                  </a:lnTo>
                                  <a:lnTo>
                                    <a:pt x="4121" y="83200"/>
                                  </a:lnTo>
                                  <a:lnTo>
                                    <a:pt x="2061" y="87981"/>
                                  </a:lnTo>
                                  <a:lnTo>
                                    <a:pt x="1030" y="93719"/>
                                  </a:lnTo>
                                  <a:lnTo>
                                    <a:pt x="0" y="98501"/>
                                  </a:lnTo>
                                  <a:lnTo>
                                    <a:pt x="0" y="104239"/>
                                  </a:lnTo>
                                  <a:lnTo>
                                    <a:pt x="0" y="109977"/>
                                  </a:lnTo>
                                  <a:lnTo>
                                    <a:pt x="1030" y="114758"/>
                                  </a:lnTo>
                                  <a:lnTo>
                                    <a:pt x="2061" y="120496"/>
                                  </a:lnTo>
                                  <a:lnTo>
                                    <a:pt x="4121" y="125278"/>
                                  </a:lnTo>
                                  <a:lnTo>
                                    <a:pt x="5151" y="130059"/>
                                  </a:lnTo>
                                  <a:lnTo>
                                    <a:pt x="8242" y="134841"/>
                                  </a:lnTo>
                                  <a:lnTo>
                                    <a:pt x="10303" y="139623"/>
                                  </a:lnTo>
                                  <a:lnTo>
                                    <a:pt x="13394" y="144404"/>
                                  </a:lnTo>
                                  <a:lnTo>
                                    <a:pt x="16484" y="149186"/>
                                  </a:lnTo>
                                  <a:lnTo>
                                    <a:pt x="20606" y="153967"/>
                                  </a:lnTo>
                                  <a:lnTo>
                                    <a:pt x="24727" y="158749"/>
                                  </a:lnTo>
                                  <a:lnTo>
                                    <a:pt x="28848" y="162574"/>
                                  </a:lnTo>
                                  <a:lnTo>
                                    <a:pt x="33999" y="166400"/>
                                  </a:lnTo>
                                  <a:lnTo>
                                    <a:pt x="39151" y="170225"/>
                                  </a:lnTo>
                                  <a:lnTo>
                                    <a:pt x="44302" y="174050"/>
                                  </a:lnTo>
                                  <a:lnTo>
                                    <a:pt x="49454" y="177875"/>
                                  </a:lnTo>
                                  <a:lnTo>
                                    <a:pt x="55635" y="181701"/>
                                  </a:lnTo>
                                  <a:lnTo>
                                    <a:pt x="61817" y="184570"/>
                                  </a:lnTo>
                                  <a:lnTo>
                                    <a:pt x="75210" y="190308"/>
                                  </a:lnTo>
                                  <a:lnTo>
                                    <a:pt x="88604" y="196045"/>
                                  </a:lnTo>
                                  <a:lnTo>
                                    <a:pt x="104058" y="200827"/>
                                  </a:lnTo>
                                  <a:lnTo>
                                    <a:pt x="119513" y="203696"/>
                                  </a:lnTo>
                                  <a:lnTo>
                                    <a:pt x="126724" y="205609"/>
                                  </a:lnTo>
                                  <a:lnTo>
                                    <a:pt x="134967" y="206565"/>
                                  </a:lnTo>
                                  <a:lnTo>
                                    <a:pt x="144239" y="207521"/>
                                  </a:lnTo>
                                  <a:lnTo>
                                    <a:pt x="152481" y="208478"/>
                                  </a:lnTo>
                                  <a:lnTo>
                                    <a:pt x="160724" y="208478"/>
                                  </a:lnTo>
                                  <a:lnTo>
                                    <a:pt x="169996" y="208478"/>
                                  </a:lnTo>
                                  <a:lnTo>
                                    <a:pt x="178238" y="208478"/>
                                  </a:lnTo>
                                  <a:lnTo>
                                    <a:pt x="186481" y="208478"/>
                                  </a:lnTo>
                                  <a:lnTo>
                                    <a:pt x="195753" y="207521"/>
                                  </a:lnTo>
                                  <a:lnTo>
                                    <a:pt x="203996" y="206565"/>
                                  </a:lnTo>
                                  <a:lnTo>
                                    <a:pt x="212238" y="205609"/>
                                  </a:lnTo>
                                  <a:lnTo>
                                    <a:pt x="219450" y="203696"/>
                                  </a:lnTo>
                                  <a:lnTo>
                                    <a:pt x="235934" y="200827"/>
                                  </a:lnTo>
                                  <a:lnTo>
                                    <a:pt x="250358" y="196045"/>
                                  </a:lnTo>
                                  <a:lnTo>
                                    <a:pt x="263752" y="190308"/>
                                  </a:lnTo>
                                  <a:lnTo>
                                    <a:pt x="277145" y="184570"/>
                                  </a:lnTo>
                                  <a:lnTo>
                                    <a:pt x="283327" y="181701"/>
                                  </a:lnTo>
                                  <a:lnTo>
                                    <a:pt x="289509" y="177875"/>
                                  </a:lnTo>
                                  <a:lnTo>
                                    <a:pt x="294660" y="174050"/>
                                  </a:lnTo>
                                  <a:lnTo>
                                    <a:pt x="299811" y="170225"/>
                                  </a:lnTo>
                                  <a:lnTo>
                                    <a:pt x="304963" y="166400"/>
                                  </a:lnTo>
                                  <a:lnTo>
                                    <a:pt x="310114" y="162574"/>
                                  </a:lnTo>
                                  <a:lnTo>
                                    <a:pt x="314236" y="158749"/>
                                  </a:lnTo>
                                  <a:lnTo>
                                    <a:pt x="318357" y="153967"/>
                                  </a:lnTo>
                                  <a:lnTo>
                                    <a:pt x="322478" y="149186"/>
                                  </a:lnTo>
                                  <a:lnTo>
                                    <a:pt x="325568" y="144404"/>
                                  </a:lnTo>
                                  <a:lnTo>
                                    <a:pt x="328659" y="139623"/>
                                  </a:lnTo>
                                  <a:lnTo>
                                    <a:pt x="330720" y="134841"/>
                                  </a:lnTo>
                                  <a:lnTo>
                                    <a:pt x="333811" y="130059"/>
                                  </a:lnTo>
                                  <a:lnTo>
                                    <a:pt x="335871" y="125278"/>
                                  </a:lnTo>
                                  <a:lnTo>
                                    <a:pt x="336902" y="120496"/>
                                  </a:lnTo>
                                  <a:lnTo>
                                    <a:pt x="337932" y="114758"/>
                                  </a:lnTo>
                                  <a:lnTo>
                                    <a:pt x="338962" y="109977"/>
                                  </a:lnTo>
                                  <a:lnTo>
                                    <a:pt x="338962" y="104239"/>
                                  </a:lnTo>
                                  <a:lnTo>
                                    <a:pt x="338962" y="98501"/>
                                  </a:lnTo>
                                  <a:lnTo>
                                    <a:pt x="337932" y="93719"/>
                                  </a:lnTo>
                                  <a:lnTo>
                                    <a:pt x="336902" y="87981"/>
                                  </a:lnTo>
                                  <a:lnTo>
                                    <a:pt x="335871" y="83200"/>
                                  </a:lnTo>
                                  <a:lnTo>
                                    <a:pt x="333811" y="78418"/>
                                  </a:lnTo>
                                  <a:lnTo>
                                    <a:pt x="330720" y="72680"/>
                                  </a:lnTo>
                                  <a:lnTo>
                                    <a:pt x="328659" y="67899"/>
                                  </a:lnTo>
                                  <a:lnTo>
                                    <a:pt x="325568" y="63117"/>
                                  </a:lnTo>
                                  <a:lnTo>
                                    <a:pt x="322478" y="58336"/>
                                  </a:lnTo>
                                  <a:lnTo>
                                    <a:pt x="318357" y="54510"/>
                                  </a:lnTo>
                                  <a:lnTo>
                                    <a:pt x="314236" y="49729"/>
                                  </a:lnTo>
                                  <a:lnTo>
                                    <a:pt x="310114" y="45903"/>
                                  </a:lnTo>
                                  <a:lnTo>
                                    <a:pt x="304963" y="41122"/>
                                  </a:lnTo>
                                  <a:lnTo>
                                    <a:pt x="299811" y="37296"/>
                                  </a:lnTo>
                                  <a:lnTo>
                                    <a:pt x="294660" y="33471"/>
                                  </a:lnTo>
                                  <a:lnTo>
                                    <a:pt x="289509" y="30602"/>
                                  </a:lnTo>
                                  <a:lnTo>
                                    <a:pt x="283327" y="26777"/>
                                  </a:lnTo>
                                  <a:lnTo>
                                    <a:pt x="277145" y="23908"/>
                                  </a:lnTo>
                                  <a:lnTo>
                                    <a:pt x="263752" y="17214"/>
                                  </a:lnTo>
                                  <a:lnTo>
                                    <a:pt x="250358" y="12432"/>
                                  </a:lnTo>
                                  <a:lnTo>
                                    <a:pt x="235934" y="7651"/>
                                  </a:lnTo>
                                  <a:lnTo>
                                    <a:pt x="219450" y="3825"/>
                                  </a:lnTo>
                                  <a:lnTo>
                                    <a:pt x="212238" y="2869"/>
                                  </a:lnTo>
                                  <a:lnTo>
                                    <a:pt x="203996" y="1913"/>
                                  </a:lnTo>
                                  <a:lnTo>
                                    <a:pt x="195753" y="956"/>
                                  </a:lnTo>
                                  <a:lnTo>
                                    <a:pt x="186481" y="0"/>
                                  </a:lnTo>
                                  <a:lnTo>
                                    <a:pt x="178238" y="0"/>
                                  </a:lnTo>
                                  <a:lnTo>
                                    <a:pt x="169996" y="0"/>
                                  </a:lnTo>
                                  <a:lnTo>
                                    <a:pt x="169996" y="0"/>
                                  </a:lnTo>
                                  <a:close/>
                                </a:path>
                              </a:pathLst>
                            </a:custGeom>
                            <a:solidFill>
                              <a:srgbClr val="FFFFFF"/>
                            </a:solidFill>
                            <a:ln w="0" cap="rnd">
                              <a:noFill/>
                              <a:bevel/>
                            </a:ln>
                          </wps:spPr>
                          <wps:bodyPr/>
                        </wps:wsp>
                        <wps:wsp>
                          <wps:cNvPr id="124" name="任意多边形 124"/>
                          <wps:cNvSpPr/>
                          <wps:spPr>
                            <a:xfrm>
                              <a:off x="2904249" y="1661531"/>
                              <a:ext cx="338962" cy="208478"/>
                            </a:xfrm>
                            <a:custGeom>
                              <a:avLst/>
                              <a:gdLst/>
                              <a:ahLst/>
                              <a:cxnLst/>
                              <a:rect l="0" t="0" r="0" b="0"/>
                              <a:pathLst>
                                <a:path w="338962" h="208478" fill="none">
                                  <a:moveTo>
                                    <a:pt x="169996" y="0"/>
                                  </a:moveTo>
                                  <a:lnTo>
                                    <a:pt x="160724" y="0"/>
                                  </a:lnTo>
                                  <a:lnTo>
                                    <a:pt x="152481" y="0"/>
                                  </a:lnTo>
                                  <a:lnTo>
                                    <a:pt x="144239" y="956"/>
                                  </a:lnTo>
                                  <a:lnTo>
                                    <a:pt x="134967" y="1913"/>
                                  </a:lnTo>
                                  <a:lnTo>
                                    <a:pt x="126724" y="2869"/>
                                  </a:lnTo>
                                  <a:lnTo>
                                    <a:pt x="119513" y="3825"/>
                                  </a:lnTo>
                                  <a:lnTo>
                                    <a:pt x="104058" y="7651"/>
                                  </a:lnTo>
                                  <a:lnTo>
                                    <a:pt x="88604" y="12432"/>
                                  </a:lnTo>
                                  <a:lnTo>
                                    <a:pt x="75210" y="17214"/>
                                  </a:lnTo>
                                  <a:lnTo>
                                    <a:pt x="61817" y="23908"/>
                                  </a:lnTo>
                                  <a:lnTo>
                                    <a:pt x="55635" y="26777"/>
                                  </a:lnTo>
                                  <a:lnTo>
                                    <a:pt x="49454" y="30602"/>
                                  </a:lnTo>
                                  <a:lnTo>
                                    <a:pt x="44302" y="33471"/>
                                  </a:lnTo>
                                  <a:lnTo>
                                    <a:pt x="39151" y="37296"/>
                                  </a:lnTo>
                                  <a:lnTo>
                                    <a:pt x="33999" y="41122"/>
                                  </a:lnTo>
                                  <a:lnTo>
                                    <a:pt x="28848" y="45903"/>
                                  </a:lnTo>
                                  <a:lnTo>
                                    <a:pt x="24727" y="49729"/>
                                  </a:lnTo>
                                  <a:lnTo>
                                    <a:pt x="20606" y="54510"/>
                                  </a:lnTo>
                                  <a:lnTo>
                                    <a:pt x="16484" y="58336"/>
                                  </a:lnTo>
                                  <a:lnTo>
                                    <a:pt x="13394" y="63117"/>
                                  </a:lnTo>
                                  <a:lnTo>
                                    <a:pt x="10303" y="67899"/>
                                  </a:lnTo>
                                  <a:lnTo>
                                    <a:pt x="8242" y="72680"/>
                                  </a:lnTo>
                                  <a:lnTo>
                                    <a:pt x="5151" y="78418"/>
                                  </a:lnTo>
                                  <a:lnTo>
                                    <a:pt x="4121" y="83200"/>
                                  </a:lnTo>
                                  <a:lnTo>
                                    <a:pt x="2061" y="87981"/>
                                  </a:lnTo>
                                  <a:lnTo>
                                    <a:pt x="1030" y="93719"/>
                                  </a:lnTo>
                                  <a:lnTo>
                                    <a:pt x="0" y="98501"/>
                                  </a:lnTo>
                                  <a:lnTo>
                                    <a:pt x="0" y="104239"/>
                                  </a:lnTo>
                                  <a:lnTo>
                                    <a:pt x="0" y="109977"/>
                                  </a:lnTo>
                                  <a:lnTo>
                                    <a:pt x="1030" y="114758"/>
                                  </a:lnTo>
                                  <a:lnTo>
                                    <a:pt x="2061" y="120496"/>
                                  </a:lnTo>
                                  <a:lnTo>
                                    <a:pt x="4121" y="125278"/>
                                  </a:lnTo>
                                  <a:lnTo>
                                    <a:pt x="5151" y="130059"/>
                                  </a:lnTo>
                                  <a:lnTo>
                                    <a:pt x="8242" y="134841"/>
                                  </a:lnTo>
                                  <a:lnTo>
                                    <a:pt x="10303" y="139623"/>
                                  </a:lnTo>
                                  <a:lnTo>
                                    <a:pt x="13394" y="144404"/>
                                  </a:lnTo>
                                  <a:lnTo>
                                    <a:pt x="16484" y="149186"/>
                                  </a:lnTo>
                                  <a:lnTo>
                                    <a:pt x="20606" y="153967"/>
                                  </a:lnTo>
                                  <a:lnTo>
                                    <a:pt x="24727" y="158749"/>
                                  </a:lnTo>
                                  <a:lnTo>
                                    <a:pt x="28848" y="162574"/>
                                  </a:lnTo>
                                  <a:lnTo>
                                    <a:pt x="33999" y="166400"/>
                                  </a:lnTo>
                                  <a:lnTo>
                                    <a:pt x="39151" y="170225"/>
                                  </a:lnTo>
                                  <a:lnTo>
                                    <a:pt x="44302" y="174050"/>
                                  </a:lnTo>
                                  <a:lnTo>
                                    <a:pt x="49454" y="177875"/>
                                  </a:lnTo>
                                  <a:lnTo>
                                    <a:pt x="55635" y="181701"/>
                                  </a:lnTo>
                                  <a:lnTo>
                                    <a:pt x="61817" y="184570"/>
                                  </a:lnTo>
                                  <a:lnTo>
                                    <a:pt x="75210" y="190308"/>
                                  </a:lnTo>
                                  <a:lnTo>
                                    <a:pt x="88604" y="196045"/>
                                  </a:lnTo>
                                  <a:lnTo>
                                    <a:pt x="104058" y="200827"/>
                                  </a:lnTo>
                                  <a:lnTo>
                                    <a:pt x="119513" y="203696"/>
                                  </a:lnTo>
                                  <a:lnTo>
                                    <a:pt x="126724" y="205609"/>
                                  </a:lnTo>
                                  <a:lnTo>
                                    <a:pt x="134967" y="206565"/>
                                  </a:lnTo>
                                  <a:lnTo>
                                    <a:pt x="144239" y="207521"/>
                                  </a:lnTo>
                                  <a:lnTo>
                                    <a:pt x="152481" y="208478"/>
                                  </a:lnTo>
                                  <a:lnTo>
                                    <a:pt x="160724" y="208478"/>
                                  </a:lnTo>
                                  <a:lnTo>
                                    <a:pt x="169996" y="208478"/>
                                  </a:lnTo>
                                  <a:lnTo>
                                    <a:pt x="178238" y="208478"/>
                                  </a:lnTo>
                                  <a:lnTo>
                                    <a:pt x="186481" y="208478"/>
                                  </a:lnTo>
                                  <a:lnTo>
                                    <a:pt x="195753" y="207521"/>
                                  </a:lnTo>
                                  <a:lnTo>
                                    <a:pt x="203996" y="206565"/>
                                  </a:lnTo>
                                  <a:lnTo>
                                    <a:pt x="212238" y="205609"/>
                                  </a:lnTo>
                                  <a:lnTo>
                                    <a:pt x="219450" y="203696"/>
                                  </a:lnTo>
                                  <a:lnTo>
                                    <a:pt x="235934" y="200827"/>
                                  </a:lnTo>
                                  <a:lnTo>
                                    <a:pt x="250358" y="196045"/>
                                  </a:lnTo>
                                  <a:lnTo>
                                    <a:pt x="263752" y="190308"/>
                                  </a:lnTo>
                                  <a:lnTo>
                                    <a:pt x="277145" y="184570"/>
                                  </a:lnTo>
                                  <a:lnTo>
                                    <a:pt x="283327" y="181701"/>
                                  </a:lnTo>
                                  <a:lnTo>
                                    <a:pt x="289509" y="177875"/>
                                  </a:lnTo>
                                  <a:lnTo>
                                    <a:pt x="294660" y="174050"/>
                                  </a:lnTo>
                                  <a:lnTo>
                                    <a:pt x="299811" y="170225"/>
                                  </a:lnTo>
                                  <a:lnTo>
                                    <a:pt x="304963" y="166400"/>
                                  </a:lnTo>
                                  <a:lnTo>
                                    <a:pt x="310114" y="162574"/>
                                  </a:lnTo>
                                  <a:lnTo>
                                    <a:pt x="314236" y="158749"/>
                                  </a:lnTo>
                                  <a:lnTo>
                                    <a:pt x="318357" y="153967"/>
                                  </a:lnTo>
                                  <a:lnTo>
                                    <a:pt x="322478" y="149186"/>
                                  </a:lnTo>
                                  <a:lnTo>
                                    <a:pt x="325568" y="144404"/>
                                  </a:lnTo>
                                  <a:lnTo>
                                    <a:pt x="328659" y="139623"/>
                                  </a:lnTo>
                                  <a:lnTo>
                                    <a:pt x="330720" y="134841"/>
                                  </a:lnTo>
                                  <a:lnTo>
                                    <a:pt x="333811" y="130059"/>
                                  </a:lnTo>
                                  <a:lnTo>
                                    <a:pt x="335871" y="125278"/>
                                  </a:lnTo>
                                  <a:lnTo>
                                    <a:pt x="336902" y="120496"/>
                                  </a:lnTo>
                                  <a:lnTo>
                                    <a:pt x="337932" y="114758"/>
                                  </a:lnTo>
                                  <a:lnTo>
                                    <a:pt x="338962" y="109977"/>
                                  </a:lnTo>
                                  <a:lnTo>
                                    <a:pt x="338962" y="104239"/>
                                  </a:lnTo>
                                  <a:lnTo>
                                    <a:pt x="338962" y="98501"/>
                                  </a:lnTo>
                                  <a:lnTo>
                                    <a:pt x="337932" y="93719"/>
                                  </a:lnTo>
                                  <a:lnTo>
                                    <a:pt x="336902" y="87981"/>
                                  </a:lnTo>
                                  <a:lnTo>
                                    <a:pt x="335871" y="83200"/>
                                  </a:lnTo>
                                  <a:lnTo>
                                    <a:pt x="333811" y="78418"/>
                                  </a:lnTo>
                                  <a:lnTo>
                                    <a:pt x="330720" y="72680"/>
                                  </a:lnTo>
                                  <a:lnTo>
                                    <a:pt x="328659" y="67899"/>
                                  </a:lnTo>
                                  <a:lnTo>
                                    <a:pt x="325568" y="63117"/>
                                  </a:lnTo>
                                  <a:lnTo>
                                    <a:pt x="322478" y="58336"/>
                                  </a:lnTo>
                                  <a:lnTo>
                                    <a:pt x="318357" y="54510"/>
                                  </a:lnTo>
                                  <a:lnTo>
                                    <a:pt x="314236" y="49729"/>
                                  </a:lnTo>
                                  <a:lnTo>
                                    <a:pt x="310114" y="45903"/>
                                  </a:lnTo>
                                  <a:lnTo>
                                    <a:pt x="304963" y="41122"/>
                                  </a:lnTo>
                                  <a:lnTo>
                                    <a:pt x="299811" y="37296"/>
                                  </a:lnTo>
                                  <a:lnTo>
                                    <a:pt x="294660" y="33471"/>
                                  </a:lnTo>
                                  <a:lnTo>
                                    <a:pt x="289509" y="30602"/>
                                  </a:lnTo>
                                  <a:lnTo>
                                    <a:pt x="283327" y="26777"/>
                                  </a:lnTo>
                                  <a:lnTo>
                                    <a:pt x="277145" y="23908"/>
                                  </a:lnTo>
                                  <a:lnTo>
                                    <a:pt x="263752" y="17214"/>
                                  </a:lnTo>
                                  <a:lnTo>
                                    <a:pt x="250358" y="12432"/>
                                  </a:lnTo>
                                  <a:lnTo>
                                    <a:pt x="235934" y="7651"/>
                                  </a:lnTo>
                                  <a:lnTo>
                                    <a:pt x="219450" y="3825"/>
                                  </a:lnTo>
                                  <a:lnTo>
                                    <a:pt x="212238" y="2869"/>
                                  </a:lnTo>
                                  <a:lnTo>
                                    <a:pt x="203996" y="1913"/>
                                  </a:lnTo>
                                  <a:lnTo>
                                    <a:pt x="195753" y="956"/>
                                  </a:lnTo>
                                  <a:lnTo>
                                    <a:pt x="186481" y="0"/>
                                  </a:lnTo>
                                  <a:lnTo>
                                    <a:pt x="178238" y="0"/>
                                  </a:lnTo>
                                  <a:lnTo>
                                    <a:pt x="169996" y="0"/>
                                  </a:lnTo>
                                  <a:close/>
                                </a:path>
                              </a:pathLst>
                            </a:custGeom>
                            <a:noFill/>
                            <a:ln w="6953" cap="rnd">
                              <a:solidFill>
                                <a:srgbClr val="000000"/>
                              </a:solidFill>
                              <a:bevel/>
                            </a:ln>
                          </wps:spPr>
                          <wps:bodyPr/>
                        </wps:wsp>
                        <wps:wsp>
                          <wps:cNvPr id="125" name="任意多边形 125"/>
                          <wps:cNvSpPr/>
                          <wps:spPr>
                            <a:xfrm>
                              <a:off x="3017580" y="1713172"/>
                              <a:ext cx="112301" cy="105195"/>
                            </a:xfrm>
                            <a:custGeom>
                              <a:avLst/>
                              <a:gdLst/>
                              <a:ahLst/>
                              <a:cxnLst/>
                              <a:rect l="0" t="0" r="0" b="0"/>
                              <a:pathLst>
                                <a:path w="112301" h="105195">
                                  <a:moveTo>
                                    <a:pt x="56665" y="0"/>
                                  </a:moveTo>
                                  <a:lnTo>
                                    <a:pt x="50484" y="0"/>
                                  </a:lnTo>
                                  <a:lnTo>
                                    <a:pt x="45332" y="956"/>
                                  </a:lnTo>
                                  <a:lnTo>
                                    <a:pt x="39151" y="2869"/>
                                  </a:lnTo>
                                  <a:lnTo>
                                    <a:pt x="33999" y="3825"/>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7379"/>
                                  </a:lnTo>
                                  <a:lnTo>
                                    <a:pt x="1030" y="63117"/>
                                  </a:lnTo>
                                  <a:lnTo>
                                    <a:pt x="2061" y="67899"/>
                                  </a:lnTo>
                                  <a:lnTo>
                                    <a:pt x="4121" y="72680"/>
                                  </a:lnTo>
                                  <a:lnTo>
                                    <a:pt x="6182" y="77462"/>
                                  </a:lnTo>
                                  <a:lnTo>
                                    <a:pt x="9273" y="81287"/>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1287"/>
                                  </a:lnTo>
                                  <a:lnTo>
                                    <a:pt x="106119" y="77462"/>
                                  </a:lnTo>
                                  <a:lnTo>
                                    <a:pt x="108179" y="72680"/>
                                  </a:lnTo>
                                  <a:lnTo>
                                    <a:pt x="110240" y="67899"/>
                                  </a:lnTo>
                                  <a:lnTo>
                                    <a:pt x="111270" y="63117"/>
                                  </a:lnTo>
                                  <a:lnTo>
                                    <a:pt x="112301" y="57379"/>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3825"/>
                                  </a:lnTo>
                                  <a:lnTo>
                                    <a:pt x="73150" y="2869"/>
                                  </a:lnTo>
                                  <a:lnTo>
                                    <a:pt x="67999" y="956"/>
                                  </a:lnTo>
                                  <a:lnTo>
                                    <a:pt x="61817" y="0"/>
                                  </a:lnTo>
                                  <a:lnTo>
                                    <a:pt x="56665" y="0"/>
                                  </a:lnTo>
                                  <a:lnTo>
                                    <a:pt x="56665" y="0"/>
                                  </a:lnTo>
                                  <a:close/>
                                </a:path>
                              </a:pathLst>
                            </a:custGeom>
                            <a:solidFill>
                              <a:srgbClr val="FFFFFF"/>
                            </a:solidFill>
                            <a:ln w="0" cap="rnd">
                              <a:noFill/>
                              <a:bevel/>
                            </a:ln>
                          </wps:spPr>
                          <wps:bodyPr/>
                        </wps:wsp>
                        <wps:wsp>
                          <wps:cNvPr id="126" name="任意多边形 126"/>
                          <wps:cNvSpPr/>
                          <wps:spPr>
                            <a:xfrm>
                              <a:off x="3017580" y="1713172"/>
                              <a:ext cx="112301" cy="105195"/>
                            </a:xfrm>
                            <a:custGeom>
                              <a:avLst/>
                              <a:gdLst/>
                              <a:ahLst/>
                              <a:cxnLst/>
                              <a:rect l="0" t="0" r="0" b="0"/>
                              <a:pathLst>
                                <a:path w="112301" h="105195" fill="none">
                                  <a:moveTo>
                                    <a:pt x="56665" y="0"/>
                                  </a:moveTo>
                                  <a:lnTo>
                                    <a:pt x="50484" y="0"/>
                                  </a:lnTo>
                                  <a:lnTo>
                                    <a:pt x="45332" y="956"/>
                                  </a:lnTo>
                                  <a:lnTo>
                                    <a:pt x="39151" y="2869"/>
                                  </a:lnTo>
                                  <a:lnTo>
                                    <a:pt x="33999" y="3825"/>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7379"/>
                                  </a:lnTo>
                                  <a:lnTo>
                                    <a:pt x="1030" y="63117"/>
                                  </a:lnTo>
                                  <a:lnTo>
                                    <a:pt x="2061" y="67899"/>
                                  </a:lnTo>
                                  <a:lnTo>
                                    <a:pt x="4121" y="72680"/>
                                  </a:lnTo>
                                  <a:lnTo>
                                    <a:pt x="6182" y="77462"/>
                                  </a:lnTo>
                                  <a:lnTo>
                                    <a:pt x="9273" y="81287"/>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1287"/>
                                  </a:lnTo>
                                  <a:lnTo>
                                    <a:pt x="106119" y="77462"/>
                                  </a:lnTo>
                                  <a:lnTo>
                                    <a:pt x="108179" y="72680"/>
                                  </a:lnTo>
                                  <a:lnTo>
                                    <a:pt x="110240" y="67899"/>
                                  </a:lnTo>
                                  <a:lnTo>
                                    <a:pt x="111270" y="63117"/>
                                  </a:lnTo>
                                  <a:lnTo>
                                    <a:pt x="112301" y="57379"/>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3825"/>
                                  </a:lnTo>
                                  <a:lnTo>
                                    <a:pt x="73150" y="2869"/>
                                  </a:lnTo>
                                  <a:lnTo>
                                    <a:pt x="67999" y="956"/>
                                  </a:lnTo>
                                  <a:lnTo>
                                    <a:pt x="61817" y="0"/>
                                  </a:lnTo>
                                  <a:lnTo>
                                    <a:pt x="56665" y="0"/>
                                  </a:lnTo>
                                  <a:close/>
                                </a:path>
                              </a:pathLst>
                            </a:custGeom>
                            <a:noFill/>
                            <a:ln w="6953" cap="rnd">
                              <a:solidFill>
                                <a:srgbClr val="000000"/>
                              </a:solidFill>
                              <a:bevel/>
                            </a:ln>
                          </wps:spPr>
                          <wps:bodyPr/>
                        </wps:wsp>
                        <wps:wsp>
                          <wps:cNvPr id="127" name="任意多边形 127"/>
                          <wps:cNvSpPr/>
                          <wps:spPr>
                            <a:xfrm>
                              <a:off x="829998" y="1229272"/>
                              <a:ext cx="63877" cy="437978"/>
                            </a:xfrm>
                            <a:custGeom>
                              <a:avLst/>
                              <a:gdLst/>
                              <a:ahLst/>
                              <a:cxnLst/>
                              <a:rect l="0" t="0" r="0" b="0"/>
                              <a:pathLst>
                                <a:path w="63877" h="437978">
                                  <a:moveTo>
                                    <a:pt x="21636" y="437978"/>
                                  </a:moveTo>
                                  <a:lnTo>
                                    <a:pt x="21636" y="58321"/>
                                  </a:lnTo>
                                  <a:lnTo>
                                    <a:pt x="42241" y="58321"/>
                                  </a:lnTo>
                                  <a:lnTo>
                                    <a:pt x="42241" y="437978"/>
                                  </a:lnTo>
                                  <a:lnTo>
                                    <a:pt x="21636" y="437978"/>
                                  </a:lnTo>
                                  <a:lnTo>
                                    <a:pt x="21636" y="437978"/>
                                  </a:lnTo>
                                  <a:close/>
                                </a:path>
                                <a:path w="63877" h="437978">
                                  <a:moveTo>
                                    <a:pt x="0" y="70900"/>
                                  </a:moveTo>
                                  <a:lnTo>
                                    <a:pt x="31939" y="0"/>
                                  </a:lnTo>
                                  <a:lnTo>
                                    <a:pt x="63877" y="70900"/>
                                  </a:lnTo>
                                  <a:lnTo>
                                    <a:pt x="0" y="70900"/>
                                  </a:lnTo>
                                  <a:lnTo>
                                    <a:pt x="0" y="70900"/>
                                  </a:lnTo>
                                  <a:close/>
                                </a:path>
                              </a:pathLst>
                            </a:custGeom>
                            <a:solidFill>
                              <a:srgbClr val="000000"/>
                            </a:solidFill>
                            <a:ln w="3311" cap="rnd">
                              <a:solidFill>
                                <a:srgbClr val="000000"/>
                              </a:solidFill>
                              <a:bevel/>
                            </a:ln>
                          </wps:spPr>
                          <wps:bodyPr/>
                        </wps:wsp>
                        <wps:wsp>
                          <wps:cNvPr id="128" name="任意多边形 128"/>
                          <wps:cNvSpPr/>
                          <wps:spPr>
                            <a:xfrm>
                              <a:off x="693136" y="1664770"/>
                              <a:ext cx="337932" cy="208478"/>
                            </a:xfrm>
                            <a:custGeom>
                              <a:avLst/>
                              <a:gdLst/>
                              <a:ahLst/>
                              <a:cxnLst/>
                              <a:rect l="0" t="0" r="0" b="0"/>
                              <a:pathLst>
                                <a:path w="337932" h="208478">
                                  <a:moveTo>
                                    <a:pt x="168966" y="0"/>
                                  </a:moveTo>
                                  <a:lnTo>
                                    <a:pt x="160724" y="0"/>
                                  </a:lnTo>
                                  <a:lnTo>
                                    <a:pt x="151451" y="0"/>
                                  </a:lnTo>
                                  <a:lnTo>
                                    <a:pt x="143209" y="956"/>
                                  </a:lnTo>
                                  <a:lnTo>
                                    <a:pt x="134967" y="1913"/>
                                  </a:lnTo>
                                  <a:lnTo>
                                    <a:pt x="126724" y="2869"/>
                                  </a:lnTo>
                                  <a:lnTo>
                                    <a:pt x="118482" y="3825"/>
                                  </a:lnTo>
                                  <a:lnTo>
                                    <a:pt x="103028" y="7651"/>
                                  </a:lnTo>
                                  <a:lnTo>
                                    <a:pt x="88604" y="12432"/>
                                  </a:lnTo>
                                  <a:lnTo>
                                    <a:pt x="74180" y="17214"/>
                                  </a:lnTo>
                                  <a:lnTo>
                                    <a:pt x="60787" y="23908"/>
                                  </a:lnTo>
                                  <a:lnTo>
                                    <a:pt x="55635" y="26777"/>
                                  </a:lnTo>
                                  <a:lnTo>
                                    <a:pt x="49453" y="30602"/>
                                  </a:lnTo>
                                  <a:lnTo>
                                    <a:pt x="43272" y="33471"/>
                                  </a:lnTo>
                                  <a:lnTo>
                                    <a:pt x="38120" y="37296"/>
                                  </a:lnTo>
                                  <a:lnTo>
                                    <a:pt x="32969" y="41122"/>
                                  </a:lnTo>
                                  <a:lnTo>
                                    <a:pt x="28848" y="45903"/>
                                  </a:lnTo>
                                  <a:lnTo>
                                    <a:pt x="23696" y="49729"/>
                                  </a:lnTo>
                                  <a:lnTo>
                                    <a:pt x="20606" y="54510"/>
                                  </a:lnTo>
                                  <a:lnTo>
                                    <a:pt x="16484" y="58336"/>
                                  </a:lnTo>
                                  <a:lnTo>
                                    <a:pt x="13394" y="63117"/>
                                  </a:lnTo>
                                  <a:lnTo>
                                    <a:pt x="10303" y="67899"/>
                                  </a:lnTo>
                                  <a:lnTo>
                                    <a:pt x="7212" y="72680"/>
                                  </a:lnTo>
                                  <a:lnTo>
                                    <a:pt x="5151" y="78418"/>
                                  </a:lnTo>
                                  <a:lnTo>
                                    <a:pt x="3091" y="83200"/>
                                  </a:lnTo>
                                  <a:lnTo>
                                    <a:pt x="2061" y="87981"/>
                                  </a:lnTo>
                                  <a:lnTo>
                                    <a:pt x="1030" y="93719"/>
                                  </a:lnTo>
                                  <a:lnTo>
                                    <a:pt x="0" y="98501"/>
                                  </a:lnTo>
                                  <a:lnTo>
                                    <a:pt x="0" y="104239"/>
                                  </a:lnTo>
                                  <a:lnTo>
                                    <a:pt x="0" y="109977"/>
                                  </a:lnTo>
                                  <a:lnTo>
                                    <a:pt x="1030" y="114758"/>
                                  </a:lnTo>
                                  <a:lnTo>
                                    <a:pt x="2061" y="120496"/>
                                  </a:lnTo>
                                  <a:lnTo>
                                    <a:pt x="3091" y="125278"/>
                                  </a:lnTo>
                                  <a:lnTo>
                                    <a:pt x="5151" y="130059"/>
                                  </a:lnTo>
                                  <a:lnTo>
                                    <a:pt x="7212" y="134841"/>
                                  </a:lnTo>
                                  <a:lnTo>
                                    <a:pt x="10303" y="139623"/>
                                  </a:lnTo>
                                  <a:lnTo>
                                    <a:pt x="13394" y="144404"/>
                                  </a:lnTo>
                                  <a:lnTo>
                                    <a:pt x="16484" y="149186"/>
                                  </a:lnTo>
                                  <a:lnTo>
                                    <a:pt x="20606" y="153967"/>
                                  </a:lnTo>
                                  <a:lnTo>
                                    <a:pt x="24727" y="158749"/>
                                  </a:lnTo>
                                  <a:lnTo>
                                    <a:pt x="28848" y="162574"/>
                                  </a:lnTo>
                                  <a:lnTo>
                                    <a:pt x="32969" y="166400"/>
                                  </a:lnTo>
                                  <a:lnTo>
                                    <a:pt x="38120" y="170225"/>
                                  </a:lnTo>
                                  <a:lnTo>
                                    <a:pt x="43272" y="174050"/>
                                  </a:lnTo>
                                  <a:lnTo>
                                    <a:pt x="49453" y="177875"/>
                                  </a:lnTo>
                                  <a:lnTo>
                                    <a:pt x="55635" y="181701"/>
                                  </a:lnTo>
                                  <a:lnTo>
                                    <a:pt x="60787" y="184570"/>
                                  </a:lnTo>
                                  <a:lnTo>
                                    <a:pt x="74180" y="190308"/>
                                  </a:lnTo>
                                  <a:lnTo>
                                    <a:pt x="88604" y="196045"/>
                                  </a:lnTo>
                                  <a:lnTo>
                                    <a:pt x="103028" y="200827"/>
                                  </a:lnTo>
                                  <a:lnTo>
                                    <a:pt x="118482" y="203696"/>
                                  </a:lnTo>
                                  <a:lnTo>
                                    <a:pt x="126724" y="205609"/>
                                  </a:lnTo>
                                  <a:lnTo>
                                    <a:pt x="134967" y="206565"/>
                                  </a:lnTo>
                                  <a:lnTo>
                                    <a:pt x="143209" y="207521"/>
                                  </a:lnTo>
                                  <a:lnTo>
                                    <a:pt x="151451" y="208478"/>
                                  </a:lnTo>
                                  <a:lnTo>
                                    <a:pt x="160724" y="208478"/>
                                  </a:lnTo>
                                  <a:lnTo>
                                    <a:pt x="168966" y="208478"/>
                                  </a:lnTo>
                                  <a:lnTo>
                                    <a:pt x="177208" y="208478"/>
                                  </a:lnTo>
                                  <a:lnTo>
                                    <a:pt x="186481" y="208478"/>
                                  </a:lnTo>
                                  <a:lnTo>
                                    <a:pt x="194723" y="207521"/>
                                  </a:lnTo>
                                  <a:lnTo>
                                    <a:pt x="202965" y="206565"/>
                                  </a:lnTo>
                                  <a:lnTo>
                                    <a:pt x="211207" y="205609"/>
                                  </a:lnTo>
                                  <a:lnTo>
                                    <a:pt x="219450" y="203696"/>
                                  </a:lnTo>
                                  <a:lnTo>
                                    <a:pt x="234904" y="200827"/>
                                  </a:lnTo>
                                  <a:lnTo>
                                    <a:pt x="249328" y="196045"/>
                                  </a:lnTo>
                                  <a:lnTo>
                                    <a:pt x="263752" y="190308"/>
                                  </a:lnTo>
                                  <a:lnTo>
                                    <a:pt x="277145" y="184570"/>
                                  </a:lnTo>
                                  <a:lnTo>
                                    <a:pt x="283327" y="181701"/>
                                  </a:lnTo>
                                  <a:lnTo>
                                    <a:pt x="288479" y="177875"/>
                                  </a:lnTo>
                                  <a:lnTo>
                                    <a:pt x="294660" y="174050"/>
                                  </a:lnTo>
                                  <a:lnTo>
                                    <a:pt x="299811" y="170225"/>
                                  </a:lnTo>
                                  <a:lnTo>
                                    <a:pt x="304963" y="166400"/>
                                  </a:lnTo>
                                  <a:lnTo>
                                    <a:pt x="309084" y="162574"/>
                                  </a:lnTo>
                                  <a:lnTo>
                                    <a:pt x="314235" y="158749"/>
                                  </a:lnTo>
                                  <a:lnTo>
                                    <a:pt x="318356" y="153967"/>
                                  </a:lnTo>
                                  <a:lnTo>
                                    <a:pt x="321448" y="149186"/>
                                  </a:lnTo>
                                  <a:lnTo>
                                    <a:pt x="324538" y="144404"/>
                                  </a:lnTo>
                                  <a:lnTo>
                                    <a:pt x="327629" y="139623"/>
                                  </a:lnTo>
                                  <a:lnTo>
                                    <a:pt x="330720" y="134841"/>
                                  </a:lnTo>
                                  <a:lnTo>
                                    <a:pt x="332780" y="130059"/>
                                  </a:lnTo>
                                  <a:lnTo>
                                    <a:pt x="334841" y="125278"/>
                                  </a:lnTo>
                                  <a:lnTo>
                                    <a:pt x="335871" y="120496"/>
                                  </a:lnTo>
                                  <a:lnTo>
                                    <a:pt x="336902" y="114758"/>
                                  </a:lnTo>
                                  <a:lnTo>
                                    <a:pt x="337932" y="109977"/>
                                  </a:lnTo>
                                  <a:lnTo>
                                    <a:pt x="337932" y="104239"/>
                                  </a:lnTo>
                                  <a:lnTo>
                                    <a:pt x="337932" y="98501"/>
                                  </a:lnTo>
                                  <a:lnTo>
                                    <a:pt x="337932" y="93719"/>
                                  </a:lnTo>
                                  <a:lnTo>
                                    <a:pt x="335871" y="87981"/>
                                  </a:lnTo>
                                  <a:lnTo>
                                    <a:pt x="334841" y="83200"/>
                                  </a:lnTo>
                                  <a:lnTo>
                                    <a:pt x="332780" y="78418"/>
                                  </a:lnTo>
                                  <a:lnTo>
                                    <a:pt x="330720" y="72680"/>
                                  </a:lnTo>
                                  <a:lnTo>
                                    <a:pt x="327629" y="67899"/>
                                  </a:lnTo>
                                  <a:lnTo>
                                    <a:pt x="324538" y="63117"/>
                                  </a:lnTo>
                                  <a:lnTo>
                                    <a:pt x="321448" y="58336"/>
                                  </a:lnTo>
                                  <a:lnTo>
                                    <a:pt x="318356" y="54510"/>
                                  </a:lnTo>
                                  <a:lnTo>
                                    <a:pt x="314235" y="49729"/>
                                  </a:lnTo>
                                  <a:lnTo>
                                    <a:pt x="309084" y="45903"/>
                                  </a:lnTo>
                                  <a:lnTo>
                                    <a:pt x="304963" y="41122"/>
                                  </a:lnTo>
                                  <a:lnTo>
                                    <a:pt x="299811" y="37296"/>
                                  </a:lnTo>
                                  <a:lnTo>
                                    <a:pt x="294660" y="33471"/>
                                  </a:lnTo>
                                  <a:lnTo>
                                    <a:pt x="288479" y="30602"/>
                                  </a:lnTo>
                                  <a:lnTo>
                                    <a:pt x="283327" y="26777"/>
                                  </a:lnTo>
                                  <a:lnTo>
                                    <a:pt x="277145" y="23908"/>
                                  </a:lnTo>
                                  <a:lnTo>
                                    <a:pt x="263752" y="17214"/>
                                  </a:lnTo>
                                  <a:lnTo>
                                    <a:pt x="249328" y="12432"/>
                                  </a:lnTo>
                                  <a:lnTo>
                                    <a:pt x="234904" y="7651"/>
                                  </a:lnTo>
                                  <a:lnTo>
                                    <a:pt x="219450" y="3825"/>
                                  </a:lnTo>
                                  <a:lnTo>
                                    <a:pt x="211207" y="2869"/>
                                  </a:lnTo>
                                  <a:lnTo>
                                    <a:pt x="202965" y="1913"/>
                                  </a:lnTo>
                                  <a:lnTo>
                                    <a:pt x="194723" y="956"/>
                                  </a:lnTo>
                                  <a:lnTo>
                                    <a:pt x="186481" y="0"/>
                                  </a:lnTo>
                                  <a:lnTo>
                                    <a:pt x="177208" y="0"/>
                                  </a:lnTo>
                                  <a:lnTo>
                                    <a:pt x="168966" y="0"/>
                                  </a:lnTo>
                                  <a:lnTo>
                                    <a:pt x="168966" y="0"/>
                                  </a:lnTo>
                                  <a:close/>
                                </a:path>
                              </a:pathLst>
                            </a:custGeom>
                            <a:solidFill>
                              <a:srgbClr val="FFFFFF"/>
                            </a:solidFill>
                            <a:ln w="0" cap="rnd">
                              <a:noFill/>
                              <a:bevel/>
                            </a:ln>
                          </wps:spPr>
                          <wps:bodyPr/>
                        </wps:wsp>
                        <wps:wsp>
                          <wps:cNvPr id="129" name="任意多边形 129"/>
                          <wps:cNvSpPr/>
                          <wps:spPr>
                            <a:xfrm>
                              <a:off x="693136" y="1664770"/>
                              <a:ext cx="337932" cy="208478"/>
                            </a:xfrm>
                            <a:custGeom>
                              <a:avLst/>
                              <a:gdLst/>
                              <a:ahLst/>
                              <a:cxnLst/>
                              <a:rect l="0" t="0" r="0" b="0"/>
                              <a:pathLst>
                                <a:path w="337932" h="208478" fill="none">
                                  <a:moveTo>
                                    <a:pt x="168966" y="0"/>
                                  </a:moveTo>
                                  <a:lnTo>
                                    <a:pt x="160724" y="0"/>
                                  </a:lnTo>
                                  <a:lnTo>
                                    <a:pt x="151451" y="0"/>
                                  </a:lnTo>
                                  <a:lnTo>
                                    <a:pt x="143209" y="956"/>
                                  </a:lnTo>
                                  <a:lnTo>
                                    <a:pt x="134967" y="1913"/>
                                  </a:lnTo>
                                  <a:lnTo>
                                    <a:pt x="126724" y="2869"/>
                                  </a:lnTo>
                                  <a:lnTo>
                                    <a:pt x="118482" y="3825"/>
                                  </a:lnTo>
                                  <a:lnTo>
                                    <a:pt x="103028" y="7651"/>
                                  </a:lnTo>
                                  <a:lnTo>
                                    <a:pt x="88604" y="12432"/>
                                  </a:lnTo>
                                  <a:lnTo>
                                    <a:pt x="74180" y="17214"/>
                                  </a:lnTo>
                                  <a:lnTo>
                                    <a:pt x="60787" y="23908"/>
                                  </a:lnTo>
                                  <a:lnTo>
                                    <a:pt x="55635" y="26777"/>
                                  </a:lnTo>
                                  <a:lnTo>
                                    <a:pt x="49453" y="30602"/>
                                  </a:lnTo>
                                  <a:lnTo>
                                    <a:pt x="43272" y="33471"/>
                                  </a:lnTo>
                                  <a:lnTo>
                                    <a:pt x="38120" y="37296"/>
                                  </a:lnTo>
                                  <a:lnTo>
                                    <a:pt x="32969" y="41122"/>
                                  </a:lnTo>
                                  <a:lnTo>
                                    <a:pt x="28848" y="45903"/>
                                  </a:lnTo>
                                  <a:lnTo>
                                    <a:pt x="23696" y="49729"/>
                                  </a:lnTo>
                                  <a:lnTo>
                                    <a:pt x="20606" y="54510"/>
                                  </a:lnTo>
                                  <a:lnTo>
                                    <a:pt x="16484" y="58336"/>
                                  </a:lnTo>
                                  <a:lnTo>
                                    <a:pt x="13394" y="63117"/>
                                  </a:lnTo>
                                  <a:lnTo>
                                    <a:pt x="10303" y="67899"/>
                                  </a:lnTo>
                                  <a:lnTo>
                                    <a:pt x="7212" y="72680"/>
                                  </a:lnTo>
                                  <a:lnTo>
                                    <a:pt x="5151" y="78418"/>
                                  </a:lnTo>
                                  <a:lnTo>
                                    <a:pt x="3091" y="83200"/>
                                  </a:lnTo>
                                  <a:lnTo>
                                    <a:pt x="2061" y="87981"/>
                                  </a:lnTo>
                                  <a:lnTo>
                                    <a:pt x="1030" y="93719"/>
                                  </a:lnTo>
                                  <a:lnTo>
                                    <a:pt x="0" y="98501"/>
                                  </a:lnTo>
                                  <a:lnTo>
                                    <a:pt x="0" y="104239"/>
                                  </a:lnTo>
                                  <a:lnTo>
                                    <a:pt x="0" y="109977"/>
                                  </a:lnTo>
                                  <a:lnTo>
                                    <a:pt x="1030" y="114758"/>
                                  </a:lnTo>
                                  <a:lnTo>
                                    <a:pt x="2061" y="120496"/>
                                  </a:lnTo>
                                  <a:lnTo>
                                    <a:pt x="3091" y="125278"/>
                                  </a:lnTo>
                                  <a:lnTo>
                                    <a:pt x="5151" y="130059"/>
                                  </a:lnTo>
                                  <a:lnTo>
                                    <a:pt x="7212" y="134841"/>
                                  </a:lnTo>
                                  <a:lnTo>
                                    <a:pt x="10303" y="139623"/>
                                  </a:lnTo>
                                  <a:lnTo>
                                    <a:pt x="13394" y="144404"/>
                                  </a:lnTo>
                                  <a:lnTo>
                                    <a:pt x="16484" y="149186"/>
                                  </a:lnTo>
                                  <a:lnTo>
                                    <a:pt x="20606" y="153967"/>
                                  </a:lnTo>
                                  <a:lnTo>
                                    <a:pt x="24727" y="158749"/>
                                  </a:lnTo>
                                  <a:lnTo>
                                    <a:pt x="28848" y="162574"/>
                                  </a:lnTo>
                                  <a:lnTo>
                                    <a:pt x="32969" y="166400"/>
                                  </a:lnTo>
                                  <a:lnTo>
                                    <a:pt x="38120" y="170225"/>
                                  </a:lnTo>
                                  <a:lnTo>
                                    <a:pt x="43272" y="174050"/>
                                  </a:lnTo>
                                  <a:lnTo>
                                    <a:pt x="49453" y="177875"/>
                                  </a:lnTo>
                                  <a:lnTo>
                                    <a:pt x="55635" y="181701"/>
                                  </a:lnTo>
                                  <a:lnTo>
                                    <a:pt x="60787" y="184570"/>
                                  </a:lnTo>
                                  <a:lnTo>
                                    <a:pt x="74180" y="190308"/>
                                  </a:lnTo>
                                  <a:lnTo>
                                    <a:pt x="88604" y="196045"/>
                                  </a:lnTo>
                                  <a:lnTo>
                                    <a:pt x="103028" y="200827"/>
                                  </a:lnTo>
                                  <a:lnTo>
                                    <a:pt x="118482" y="203696"/>
                                  </a:lnTo>
                                  <a:lnTo>
                                    <a:pt x="126724" y="205609"/>
                                  </a:lnTo>
                                  <a:lnTo>
                                    <a:pt x="134967" y="206565"/>
                                  </a:lnTo>
                                  <a:lnTo>
                                    <a:pt x="143209" y="207521"/>
                                  </a:lnTo>
                                  <a:lnTo>
                                    <a:pt x="151451" y="208478"/>
                                  </a:lnTo>
                                  <a:lnTo>
                                    <a:pt x="160724" y="208478"/>
                                  </a:lnTo>
                                  <a:lnTo>
                                    <a:pt x="168966" y="208478"/>
                                  </a:lnTo>
                                  <a:lnTo>
                                    <a:pt x="177208" y="208478"/>
                                  </a:lnTo>
                                  <a:lnTo>
                                    <a:pt x="186481" y="208478"/>
                                  </a:lnTo>
                                  <a:lnTo>
                                    <a:pt x="194723" y="207521"/>
                                  </a:lnTo>
                                  <a:lnTo>
                                    <a:pt x="202965" y="206565"/>
                                  </a:lnTo>
                                  <a:lnTo>
                                    <a:pt x="211207" y="205609"/>
                                  </a:lnTo>
                                  <a:lnTo>
                                    <a:pt x="219450" y="203696"/>
                                  </a:lnTo>
                                  <a:lnTo>
                                    <a:pt x="234904" y="200827"/>
                                  </a:lnTo>
                                  <a:lnTo>
                                    <a:pt x="249328" y="196045"/>
                                  </a:lnTo>
                                  <a:lnTo>
                                    <a:pt x="263752" y="190308"/>
                                  </a:lnTo>
                                  <a:lnTo>
                                    <a:pt x="277145" y="184570"/>
                                  </a:lnTo>
                                  <a:lnTo>
                                    <a:pt x="283327" y="181701"/>
                                  </a:lnTo>
                                  <a:lnTo>
                                    <a:pt x="288479" y="177875"/>
                                  </a:lnTo>
                                  <a:lnTo>
                                    <a:pt x="294660" y="174050"/>
                                  </a:lnTo>
                                  <a:lnTo>
                                    <a:pt x="299811" y="170225"/>
                                  </a:lnTo>
                                  <a:lnTo>
                                    <a:pt x="304963" y="166400"/>
                                  </a:lnTo>
                                  <a:lnTo>
                                    <a:pt x="309084" y="162574"/>
                                  </a:lnTo>
                                  <a:lnTo>
                                    <a:pt x="314235" y="158749"/>
                                  </a:lnTo>
                                  <a:lnTo>
                                    <a:pt x="318356" y="153967"/>
                                  </a:lnTo>
                                  <a:lnTo>
                                    <a:pt x="321448" y="149186"/>
                                  </a:lnTo>
                                  <a:lnTo>
                                    <a:pt x="324538" y="144404"/>
                                  </a:lnTo>
                                  <a:lnTo>
                                    <a:pt x="327629" y="139623"/>
                                  </a:lnTo>
                                  <a:lnTo>
                                    <a:pt x="330720" y="134841"/>
                                  </a:lnTo>
                                  <a:lnTo>
                                    <a:pt x="332780" y="130059"/>
                                  </a:lnTo>
                                  <a:lnTo>
                                    <a:pt x="334841" y="125278"/>
                                  </a:lnTo>
                                  <a:lnTo>
                                    <a:pt x="335871" y="120496"/>
                                  </a:lnTo>
                                  <a:lnTo>
                                    <a:pt x="336902" y="114758"/>
                                  </a:lnTo>
                                  <a:lnTo>
                                    <a:pt x="337932" y="109977"/>
                                  </a:lnTo>
                                  <a:lnTo>
                                    <a:pt x="337932" y="104239"/>
                                  </a:lnTo>
                                  <a:lnTo>
                                    <a:pt x="337932" y="98501"/>
                                  </a:lnTo>
                                  <a:lnTo>
                                    <a:pt x="337932" y="93719"/>
                                  </a:lnTo>
                                  <a:lnTo>
                                    <a:pt x="335871" y="87981"/>
                                  </a:lnTo>
                                  <a:lnTo>
                                    <a:pt x="334841" y="83200"/>
                                  </a:lnTo>
                                  <a:lnTo>
                                    <a:pt x="332780" y="78418"/>
                                  </a:lnTo>
                                  <a:lnTo>
                                    <a:pt x="330720" y="72680"/>
                                  </a:lnTo>
                                  <a:lnTo>
                                    <a:pt x="327629" y="67899"/>
                                  </a:lnTo>
                                  <a:lnTo>
                                    <a:pt x="324538" y="63117"/>
                                  </a:lnTo>
                                  <a:lnTo>
                                    <a:pt x="321448" y="58336"/>
                                  </a:lnTo>
                                  <a:lnTo>
                                    <a:pt x="318356" y="54510"/>
                                  </a:lnTo>
                                  <a:lnTo>
                                    <a:pt x="314235" y="49729"/>
                                  </a:lnTo>
                                  <a:lnTo>
                                    <a:pt x="309084" y="45903"/>
                                  </a:lnTo>
                                  <a:lnTo>
                                    <a:pt x="304963" y="41122"/>
                                  </a:lnTo>
                                  <a:lnTo>
                                    <a:pt x="299811" y="37296"/>
                                  </a:lnTo>
                                  <a:lnTo>
                                    <a:pt x="294660" y="33471"/>
                                  </a:lnTo>
                                  <a:lnTo>
                                    <a:pt x="288479" y="30602"/>
                                  </a:lnTo>
                                  <a:lnTo>
                                    <a:pt x="283327" y="26777"/>
                                  </a:lnTo>
                                  <a:lnTo>
                                    <a:pt x="277145" y="23908"/>
                                  </a:lnTo>
                                  <a:lnTo>
                                    <a:pt x="263752" y="17214"/>
                                  </a:lnTo>
                                  <a:lnTo>
                                    <a:pt x="249328" y="12432"/>
                                  </a:lnTo>
                                  <a:lnTo>
                                    <a:pt x="234904" y="7651"/>
                                  </a:lnTo>
                                  <a:lnTo>
                                    <a:pt x="219450" y="3825"/>
                                  </a:lnTo>
                                  <a:lnTo>
                                    <a:pt x="211207" y="2869"/>
                                  </a:lnTo>
                                  <a:lnTo>
                                    <a:pt x="202965" y="1913"/>
                                  </a:lnTo>
                                  <a:lnTo>
                                    <a:pt x="194723" y="956"/>
                                  </a:lnTo>
                                  <a:lnTo>
                                    <a:pt x="186481" y="0"/>
                                  </a:lnTo>
                                  <a:lnTo>
                                    <a:pt x="177208" y="0"/>
                                  </a:lnTo>
                                  <a:lnTo>
                                    <a:pt x="168966" y="0"/>
                                  </a:lnTo>
                                  <a:close/>
                                </a:path>
                              </a:pathLst>
                            </a:custGeom>
                            <a:noFill/>
                            <a:ln w="6953" cap="rnd">
                              <a:solidFill>
                                <a:srgbClr val="000000"/>
                              </a:solidFill>
                              <a:bevel/>
                            </a:ln>
                          </wps:spPr>
                          <wps:bodyPr/>
                        </wps:wsp>
                        <wps:wsp>
                          <wps:cNvPr id="130" name="任意多边形 130"/>
                          <wps:cNvSpPr/>
                          <wps:spPr>
                            <a:xfrm>
                              <a:off x="805437" y="1716412"/>
                              <a:ext cx="113331" cy="105195"/>
                            </a:xfrm>
                            <a:custGeom>
                              <a:avLst/>
                              <a:gdLst/>
                              <a:ahLst/>
                              <a:cxnLst/>
                              <a:rect l="0" t="0" r="0" b="0"/>
                              <a:pathLst>
                                <a:path w="113331" h="105195">
                                  <a:moveTo>
                                    <a:pt x="56665" y="0"/>
                                  </a:moveTo>
                                  <a:lnTo>
                                    <a:pt x="50484" y="0"/>
                                  </a:lnTo>
                                  <a:lnTo>
                                    <a:pt x="45332" y="956"/>
                                  </a:lnTo>
                                  <a:lnTo>
                                    <a:pt x="40181" y="2869"/>
                                  </a:lnTo>
                                  <a:lnTo>
                                    <a:pt x="35030" y="3825"/>
                                  </a:lnTo>
                                  <a:lnTo>
                                    <a:pt x="29878" y="6694"/>
                                  </a:lnTo>
                                  <a:lnTo>
                                    <a:pt x="24727" y="9563"/>
                                  </a:lnTo>
                                  <a:lnTo>
                                    <a:pt x="20606" y="12432"/>
                                  </a:lnTo>
                                  <a:lnTo>
                                    <a:pt x="16485" y="15301"/>
                                  </a:lnTo>
                                  <a:lnTo>
                                    <a:pt x="13394" y="19126"/>
                                  </a:lnTo>
                                  <a:lnTo>
                                    <a:pt x="10303" y="22952"/>
                                  </a:lnTo>
                                  <a:lnTo>
                                    <a:pt x="7212" y="27733"/>
                                  </a:lnTo>
                                  <a:lnTo>
                                    <a:pt x="5151" y="32515"/>
                                  </a:lnTo>
                                  <a:lnTo>
                                    <a:pt x="3091" y="37296"/>
                                  </a:lnTo>
                                  <a:lnTo>
                                    <a:pt x="1030" y="42078"/>
                                  </a:lnTo>
                                  <a:lnTo>
                                    <a:pt x="1030" y="46860"/>
                                  </a:lnTo>
                                  <a:lnTo>
                                    <a:pt x="0" y="52598"/>
                                  </a:lnTo>
                                  <a:lnTo>
                                    <a:pt x="1030" y="57379"/>
                                  </a:lnTo>
                                  <a:lnTo>
                                    <a:pt x="1030" y="63117"/>
                                  </a:lnTo>
                                  <a:lnTo>
                                    <a:pt x="3091" y="67899"/>
                                  </a:lnTo>
                                  <a:lnTo>
                                    <a:pt x="5151" y="72680"/>
                                  </a:lnTo>
                                  <a:lnTo>
                                    <a:pt x="7212" y="77462"/>
                                  </a:lnTo>
                                  <a:lnTo>
                                    <a:pt x="10303" y="81287"/>
                                  </a:lnTo>
                                  <a:lnTo>
                                    <a:pt x="13394" y="86069"/>
                                  </a:lnTo>
                                  <a:lnTo>
                                    <a:pt x="16485" y="89894"/>
                                  </a:lnTo>
                                  <a:lnTo>
                                    <a:pt x="20606" y="92763"/>
                                  </a:lnTo>
                                  <a:lnTo>
                                    <a:pt x="24727" y="95632"/>
                                  </a:lnTo>
                                  <a:lnTo>
                                    <a:pt x="29878" y="98501"/>
                                  </a:lnTo>
                                  <a:lnTo>
                                    <a:pt x="35030" y="100413"/>
                                  </a:lnTo>
                                  <a:lnTo>
                                    <a:pt x="40181" y="102326"/>
                                  </a:lnTo>
                                  <a:lnTo>
                                    <a:pt x="45332" y="103282"/>
                                  </a:lnTo>
                                  <a:lnTo>
                                    <a:pt x="50484" y="104239"/>
                                  </a:lnTo>
                                  <a:lnTo>
                                    <a:pt x="56665" y="105195"/>
                                  </a:lnTo>
                                  <a:lnTo>
                                    <a:pt x="62847" y="104239"/>
                                  </a:lnTo>
                                  <a:lnTo>
                                    <a:pt x="67998" y="103282"/>
                                  </a:lnTo>
                                  <a:lnTo>
                                    <a:pt x="73150" y="102326"/>
                                  </a:lnTo>
                                  <a:lnTo>
                                    <a:pt x="78301" y="100413"/>
                                  </a:lnTo>
                                  <a:lnTo>
                                    <a:pt x="83453" y="98501"/>
                                  </a:lnTo>
                                  <a:lnTo>
                                    <a:pt x="88604" y="95632"/>
                                  </a:lnTo>
                                  <a:lnTo>
                                    <a:pt x="92725" y="92763"/>
                                  </a:lnTo>
                                  <a:lnTo>
                                    <a:pt x="96846" y="89894"/>
                                  </a:lnTo>
                                  <a:lnTo>
                                    <a:pt x="99937" y="86069"/>
                                  </a:lnTo>
                                  <a:lnTo>
                                    <a:pt x="103028" y="81287"/>
                                  </a:lnTo>
                                  <a:lnTo>
                                    <a:pt x="106119" y="77462"/>
                                  </a:lnTo>
                                  <a:lnTo>
                                    <a:pt x="109210" y="72680"/>
                                  </a:lnTo>
                                  <a:lnTo>
                                    <a:pt x="110240" y="67899"/>
                                  </a:lnTo>
                                  <a:lnTo>
                                    <a:pt x="112301" y="63117"/>
                                  </a:lnTo>
                                  <a:lnTo>
                                    <a:pt x="113331" y="57379"/>
                                  </a:lnTo>
                                  <a:lnTo>
                                    <a:pt x="113331" y="52598"/>
                                  </a:lnTo>
                                  <a:lnTo>
                                    <a:pt x="113331" y="46860"/>
                                  </a:lnTo>
                                  <a:lnTo>
                                    <a:pt x="112301" y="42078"/>
                                  </a:lnTo>
                                  <a:lnTo>
                                    <a:pt x="110240" y="37296"/>
                                  </a:lnTo>
                                  <a:lnTo>
                                    <a:pt x="109210" y="32515"/>
                                  </a:lnTo>
                                  <a:lnTo>
                                    <a:pt x="106119" y="27733"/>
                                  </a:lnTo>
                                  <a:lnTo>
                                    <a:pt x="103028" y="22952"/>
                                  </a:lnTo>
                                  <a:lnTo>
                                    <a:pt x="99937" y="19126"/>
                                  </a:lnTo>
                                  <a:lnTo>
                                    <a:pt x="96846" y="15301"/>
                                  </a:lnTo>
                                  <a:lnTo>
                                    <a:pt x="92725" y="12432"/>
                                  </a:lnTo>
                                  <a:lnTo>
                                    <a:pt x="88604" y="9563"/>
                                  </a:lnTo>
                                  <a:lnTo>
                                    <a:pt x="83453" y="6694"/>
                                  </a:lnTo>
                                  <a:lnTo>
                                    <a:pt x="78301" y="3825"/>
                                  </a:lnTo>
                                  <a:lnTo>
                                    <a:pt x="73150" y="2869"/>
                                  </a:lnTo>
                                  <a:lnTo>
                                    <a:pt x="67998" y="956"/>
                                  </a:lnTo>
                                  <a:lnTo>
                                    <a:pt x="62847" y="0"/>
                                  </a:lnTo>
                                  <a:lnTo>
                                    <a:pt x="56665" y="0"/>
                                  </a:lnTo>
                                  <a:lnTo>
                                    <a:pt x="56665" y="0"/>
                                  </a:lnTo>
                                  <a:close/>
                                </a:path>
                              </a:pathLst>
                            </a:custGeom>
                            <a:solidFill>
                              <a:srgbClr val="FFFFFF"/>
                            </a:solidFill>
                            <a:ln w="0" cap="rnd">
                              <a:noFill/>
                              <a:bevel/>
                            </a:ln>
                          </wps:spPr>
                          <wps:bodyPr/>
                        </wps:wsp>
                        <wps:wsp>
                          <wps:cNvPr id="131" name="任意多边形 131"/>
                          <wps:cNvSpPr/>
                          <wps:spPr>
                            <a:xfrm>
                              <a:off x="805437" y="1716412"/>
                              <a:ext cx="113331" cy="105195"/>
                            </a:xfrm>
                            <a:custGeom>
                              <a:avLst/>
                              <a:gdLst/>
                              <a:ahLst/>
                              <a:cxnLst/>
                              <a:rect l="0" t="0" r="0" b="0"/>
                              <a:pathLst>
                                <a:path w="113331" h="105195" fill="none">
                                  <a:moveTo>
                                    <a:pt x="56665" y="0"/>
                                  </a:moveTo>
                                  <a:lnTo>
                                    <a:pt x="50484" y="0"/>
                                  </a:lnTo>
                                  <a:lnTo>
                                    <a:pt x="45332" y="956"/>
                                  </a:lnTo>
                                  <a:lnTo>
                                    <a:pt x="40181" y="2869"/>
                                  </a:lnTo>
                                  <a:lnTo>
                                    <a:pt x="35030" y="3825"/>
                                  </a:lnTo>
                                  <a:lnTo>
                                    <a:pt x="29878" y="6694"/>
                                  </a:lnTo>
                                  <a:lnTo>
                                    <a:pt x="24727" y="9563"/>
                                  </a:lnTo>
                                  <a:lnTo>
                                    <a:pt x="20606" y="12432"/>
                                  </a:lnTo>
                                  <a:lnTo>
                                    <a:pt x="16485" y="15301"/>
                                  </a:lnTo>
                                  <a:lnTo>
                                    <a:pt x="13394" y="19126"/>
                                  </a:lnTo>
                                  <a:lnTo>
                                    <a:pt x="10303" y="22952"/>
                                  </a:lnTo>
                                  <a:lnTo>
                                    <a:pt x="7212" y="27733"/>
                                  </a:lnTo>
                                  <a:lnTo>
                                    <a:pt x="5151" y="32515"/>
                                  </a:lnTo>
                                  <a:lnTo>
                                    <a:pt x="3091" y="37296"/>
                                  </a:lnTo>
                                  <a:lnTo>
                                    <a:pt x="1030" y="42078"/>
                                  </a:lnTo>
                                  <a:lnTo>
                                    <a:pt x="1030" y="46860"/>
                                  </a:lnTo>
                                  <a:lnTo>
                                    <a:pt x="0" y="52598"/>
                                  </a:lnTo>
                                  <a:lnTo>
                                    <a:pt x="1030" y="57379"/>
                                  </a:lnTo>
                                  <a:lnTo>
                                    <a:pt x="1030" y="63117"/>
                                  </a:lnTo>
                                  <a:lnTo>
                                    <a:pt x="3091" y="67899"/>
                                  </a:lnTo>
                                  <a:lnTo>
                                    <a:pt x="5151" y="72680"/>
                                  </a:lnTo>
                                  <a:lnTo>
                                    <a:pt x="7212" y="77462"/>
                                  </a:lnTo>
                                  <a:lnTo>
                                    <a:pt x="10303" y="81287"/>
                                  </a:lnTo>
                                  <a:lnTo>
                                    <a:pt x="13394" y="86069"/>
                                  </a:lnTo>
                                  <a:lnTo>
                                    <a:pt x="16485" y="89894"/>
                                  </a:lnTo>
                                  <a:lnTo>
                                    <a:pt x="20606" y="92763"/>
                                  </a:lnTo>
                                  <a:lnTo>
                                    <a:pt x="24727" y="95632"/>
                                  </a:lnTo>
                                  <a:lnTo>
                                    <a:pt x="29878" y="98501"/>
                                  </a:lnTo>
                                  <a:lnTo>
                                    <a:pt x="35030" y="100413"/>
                                  </a:lnTo>
                                  <a:lnTo>
                                    <a:pt x="40181" y="102326"/>
                                  </a:lnTo>
                                  <a:lnTo>
                                    <a:pt x="45332" y="103282"/>
                                  </a:lnTo>
                                  <a:lnTo>
                                    <a:pt x="50484" y="104239"/>
                                  </a:lnTo>
                                  <a:lnTo>
                                    <a:pt x="56665" y="105195"/>
                                  </a:lnTo>
                                  <a:lnTo>
                                    <a:pt x="62847" y="104239"/>
                                  </a:lnTo>
                                  <a:lnTo>
                                    <a:pt x="67998" y="103282"/>
                                  </a:lnTo>
                                  <a:lnTo>
                                    <a:pt x="73150" y="102326"/>
                                  </a:lnTo>
                                  <a:lnTo>
                                    <a:pt x="78301" y="100413"/>
                                  </a:lnTo>
                                  <a:lnTo>
                                    <a:pt x="83453" y="98501"/>
                                  </a:lnTo>
                                  <a:lnTo>
                                    <a:pt x="88604" y="95632"/>
                                  </a:lnTo>
                                  <a:lnTo>
                                    <a:pt x="92725" y="92763"/>
                                  </a:lnTo>
                                  <a:lnTo>
                                    <a:pt x="96846" y="89894"/>
                                  </a:lnTo>
                                  <a:lnTo>
                                    <a:pt x="99937" y="86069"/>
                                  </a:lnTo>
                                  <a:lnTo>
                                    <a:pt x="103028" y="81287"/>
                                  </a:lnTo>
                                  <a:lnTo>
                                    <a:pt x="106119" y="77462"/>
                                  </a:lnTo>
                                  <a:lnTo>
                                    <a:pt x="109210" y="72680"/>
                                  </a:lnTo>
                                  <a:lnTo>
                                    <a:pt x="110240" y="67899"/>
                                  </a:lnTo>
                                  <a:lnTo>
                                    <a:pt x="112301" y="63117"/>
                                  </a:lnTo>
                                  <a:lnTo>
                                    <a:pt x="113331" y="57379"/>
                                  </a:lnTo>
                                  <a:lnTo>
                                    <a:pt x="113331" y="52598"/>
                                  </a:lnTo>
                                  <a:lnTo>
                                    <a:pt x="113331" y="46860"/>
                                  </a:lnTo>
                                  <a:lnTo>
                                    <a:pt x="112301" y="42078"/>
                                  </a:lnTo>
                                  <a:lnTo>
                                    <a:pt x="110240" y="37296"/>
                                  </a:lnTo>
                                  <a:lnTo>
                                    <a:pt x="109210" y="32515"/>
                                  </a:lnTo>
                                  <a:lnTo>
                                    <a:pt x="106119" y="27733"/>
                                  </a:lnTo>
                                  <a:lnTo>
                                    <a:pt x="103028" y="22952"/>
                                  </a:lnTo>
                                  <a:lnTo>
                                    <a:pt x="99937" y="19126"/>
                                  </a:lnTo>
                                  <a:lnTo>
                                    <a:pt x="96846" y="15301"/>
                                  </a:lnTo>
                                  <a:lnTo>
                                    <a:pt x="92725" y="12432"/>
                                  </a:lnTo>
                                  <a:lnTo>
                                    <a:pt x="88604" y="9563"/>
                                  </a:lnTo>
                                  <a:lnTo>
                                    <a:pt x="83453" y="6694"/>
                                  </a:lnTo>
                                  <a:lnTo>
                                    <a:pt x="78301" y="3825"/>
                                  </a:lnTo>
                                  <a:lnTo>
                                    <a:pt x="73150" y="2869"/>
                                  </a:lnTo>
                                  <a:lnTo>
                                    <a:pt x="67998" y="956"/>
                                  </a:lnTo>
                                  <a:lnTo>
                                    <a:pt x="62847" y="0"/>
                                  </a:lnTo>
                                  <a:lnTo>
                                    <a:pt x="56665" y="0"/>
                                  </a:lnTo>
                                  <a:close/>
                                </a:path>
                              </a:pathLst>
                            </a:custGeom>
                            <a:noFill/>
                            <a:ln w="6953" cap="rnd">
                              <a:solidFill>
                                <a:srgbClr val="000000"/>
                              </a:solidFill>
                              <a:bevel/>
                            </a:ln>
                          </wps:spPr>
                          <wps:bodyPr/>
                        </wps:wsp>
                        <wps:wsp>
                          <wps:cNvPr id="132" name="任意多边形 132"/>
                          <wps:cNvSpPr/>
                          <wps:spPr>
                            <a:xfrm>
                              <a:off x="1451257" y="1229272"/>
                              <a:ext cx="62847" cy="437978"/>
                            </a:xfrm>
                            <a:custGeom>
                              <a:avLst/>
                              <a:gdLst/>
                              <a:ahLst/>
                              <a:cxnLst/>
                              <a:rect l="0" t="0" r="0" b="0"/>
                              <a:pathLst>
                                <a:path w="62847" h="437978">
                                  <a:moveTo>
                                    <a:pt x="20606" y="378514"/>
                                  </a:moveTo>
                                  <a:lnTo>
                                    <a:pt x="20606" y="0"/>
                                  </a:lnTo>
                                  <a:lnTo>
                                    <a:pt x="42241" y="0"/>
                                  </a:lnTo>
                                  <a:lnTo>
                                    <a:pt x="42241" y="378514"/>
                                  </a:lnTo>
                                  <a:lnTo>
                                    <a:pt x="20606" y="378514"/>
                                  </a:lnTo>
                                  <a:lnTo>
                                    <a:pt x="20606" y="378514"/>
                                  </a:lnTo>
                                  <a:close/>
                                </a:path>
                                <a:path w="62847" h="437978">
                                  <a:moveTo>
                                    <a:pt x="62847" y="367078"/>
                                  </a:moveTo>
                                  <a:lnTo>
                                    <a:pt x="31939" y="437978"/>
                                  </a:lnTo>
                                  <a:lnTo>
                                    <a:pt x="0" y="367078"/>
                                  </a:lnTo>
                                  <a:lnTo>
                                    <a:pt x="62847" y="367078"/>
                                  </a:lnTo>
                                  <a:lnTo>
                                    <a:pt x="62847" y="367078"/>
                                  </a:lnTo>
                                  <a:close/>
                                </a:path>
                              </a:pathLst>
                            </a:custGeom>
                            <a:solidFill>
                              <a:srgbClr val="000000"/>
                            </a:solidFill>
                            <a:ln w="3311" cap="rnd">
                              <a:solidFill>
                                <a:srgbClr val="000000"/>
                              </a:solidFill>
                              <a:bevel/>
                            </a:ln>
                          </wps:spPr>
                          <wps:bodyPr/>
                        </wps:wsp>
                        <wps:wsp>
                          <wps:cNvPr id="133" name="任意多边形 133"/>
                          <wps:cNvSpPr/>
                          <wps:spPr>
                            <a:xfrm>
                              <a:off x="3042141" y="1226665"/>
                              <a:ext cx="62847" cy="437978"/>
                            </a:xfrm>
                            <a:custGeom>
                              <a:avLst/>
                              <a:gdLst/>
                              <a:ahLst/>
                              <a:cxnLst/>
                              <a:rect l="0" t="0" r="0" b="0"/>
                              <a:pathLst>
                                <a:path w="62847" h="437978">
                                  <a:moveTo>
                                    <a:pt x="20606" y="368542"/>
                                  </a:moveTo>
                                  <a:lnTo>
                                    <a:pt x="20606" y="68100"/>
                                  </a:lnTo>
                                  <a:lnTo>
                                    <a:pt x="42241" y="68100"/>
                                  </a:lnTo>
                                  <a:lnTo>
                                    <a:pt x="42241" y="368542"/>
                                  </a:lnTo>
                                  <a:lnTo>
                                    <a:pt x="20606" y="368542"/>
                                  </a:lnTo>
                                  <a:lnTo>
                                    <a:pt x="20606" y="368542"/>
                                  </a:lnTo>
                                  <a:close/>
                                </a:path>
                                <a:path w="62847" h="437978">
                                  <a:moveTo>
                                    <a:pt x="62847" y="355190"/>
                                  </a:moveTo>
                                  <a:lnTo>
                                    <a:pt x="31939" y="437978"/>
                                  </a:lnTo>
                                  <a:lnTo>
                                    <a:pt x="0" y="355190"/>
                                  </a:lnTo>
                                  <a:lnTo>
                                    <a:pt x="62847" y="355190"/>
                                  </a:lnTo>
                                  <a:lnTo>
                                    <a:pt x="62847" y="355190"/>
                                  </a:lnTo>
                                  <a:close/>
                                </a:path>
                                <a:path w="62847" h="437978">
                                  <a:moveTo>
                                    <a:pt x="0" y="81453"/>
                                  </a:moveTo>
                                  <a:lnTo>
                                    <a:pt x="31939" y="0"/>
                                  </a:lnTo>
                                  <a:lnTo>
                                    <a:pt x="62847" y="81453"/>
                                  </a:lnTo>
                                  <a:lnTo>
                                    <a:pt x="0" y="81453"/>
                                  </a:lnTo>
                                  <a:lnTo>
                                    <a:pt x="0" y="81453"/>
                                  </a:lnTo>
                                  <a:close/>
                                </a:path>
                              </a:pathLst>
                            </a:custGeom>
                            <a:solidFill>
                              <a:srgbClr val="000000"/>
                            </a:solidFill>
                            <a:ln w="3311" cap="rnd">
                              <a:solidFill>
                                <a:srgbClr val="000000"/>
                              </a:solidFill>
                              <a:bevel/>
                            </a:ln>
                          </wps:spPr>
                          <wps:bodyPr/>
                        </wps:wsp>
                        <wps:wsp>
                          <wps:cNvPr id="134" name="任意多边形 134"/>
                          <wps:cNvSpPr/>
                          <wps:spPr>
                            <a:xfrm>
                              <a:off x="4151890" y="1577557"/>
                              <a:ext cx="282110" cy="452357"/>
                            </a:xfrm>
                            <a:custGeom>
                              <a:avLst/>
                              <a:gdLst>
                                <a:gd name="rtl" fmla="*/ -15000 w 282110"/>
                                <a:gd name="rtr" fmla="*/ 297110 w 282110"/>
                              </a:gdLst>
                              <a:ahLst/>
                              <a:cxnLst/>
                              <a:rect l="rtl" t="t" r="rtr" b="b"/>
                              <a:pathLst>
                                <a:path w="282110" h="452357" fill="none">
                                  <a:moveTo>
                                    <a:pt x="282110" y="0"/>
                                  </a:moveTo>
                                  <a:lnTo>
                                    <a:pt x="0" y="0"/>
                                  </a:lnTo>
                                  <a:lnTo>
                                    <a:pt x="0" y="452357"/>
                                  </a:lnTo>
                                  <a:lnTo>
                                    <a:pt x="282110" y="452357"/>
                                  </a:lnTo>
                                  <a:lnTo>
                                    <a:pt x="282110" y="0"/>
                                  </a:lnTo>
                                  <a:close/>
                                </a:path>
                              </a:pathLst>
                            </a:custGeom>
                            <a:noFill/>
                            <a:ln w="0" cap="rnd">
                              <a:noFill/>
                              <a:bevel/>
                            </a:ln>
                          </wps:spPr>
                          <wps:txbx>
                            <w:txbxContent>
                              <w:p>
                                <w:pPr>
                                  <w:snapToGrid w:val="0"/>
                                  <w:jc w:val="center"/>
                                  <w:rPr>
                                    <w:sz w:val="13"/>
                                    <w:szCs w:val="13"/>
                                  </w:rPr>
                                </w:pPr>
                                <w:r>
                                  <w:rPr>
                                    <w:rFonts w:ascii="Arial" w:hAnsi="Arial"/>
                                    <w:color w:val="000000"/>
                                    <w:sz w:val="13"/>
                                    <w:szCs w:val="13"/>
                                  </w:rPr>
                                  <w:t>RLC sublayer</w:t>
                                </w:r>
                              </w:p>
                            </w:txbxContent>
                          </wps:txbx>
                          <wps:bodyPr wrap="square" lIns="24000" tIns="0" rIns="24000" bIns="0" rtlCol="0" anchor="ctr"/>
                        </wps:wsp>
                        <wps:wsp>
                          <wps:cNvPr id="135" name="任意多边形 135"/>
                          <wps:cNvSpPr/>
                          <wps:spPr>
                            <a:xfrm>
                              <a:off x="4161015" y="1389745"/>
                              <a:ext cx="67728" cy="131063"/>
                            </a:xfrm>
                            <a:custGeom>
                              <a:avLst/>
                              <a:gdLst>
                                <a:gd name="rtl" fmla="*/ -15000 w 67728"/>
                                <a:gd name="rtr" fmla="*/ 82728 w 67728"/>
                              </a:gdLst>
                              <a:ahLst/>
                              <a:cxnLst/>
                              <a:rect l="rtl" t="t" r="rtr" b="b"/>
                              <a:pathLst>
                                <a:path w="67728" h="95278" fill="none">
                                  <a:moveTo>
                                    <a:pt x="0" y="95278"/>
                                  </a:moveTo>
                                  <a:lnTo>
                                    <a:pt x="67728" y="95278"/>
                                  </a:lnTo>
                                  <a:lnTo>
                                    <a:pt x="67728" y="0"/>
                                  </a:lnTo>
                                  <a:lnTo>
                                    <a:pt x="0" y="0"/>
                                  </a:lnTo>
                                  <a:lnTo>
                                    <a:pt x="0" y="95278"/>
                                  </a:lnTo>
                                  <a:close/>
                                </a:path>
                              </a:pathLst>
                            </a:custGeom>
                            <a:noFill/>
                            <a:ln w="0" cap="rnd">
                              <a:noFill/>
                              <a:bevel/>
                            </a:ln>
                          </wps:spPr>
                          <wps:txbx>
                            <w:txbxContent>
                              <w:p>
                                <w:pPr>
                                  <w:snapToGrid w:val="0"/>
                                  <w:jc w:val="center"/>
                                  <w:rPr>
                                    <w:sz w:val="12"/>
                                  </w:rPr>
                                </w:pPr>
                              </w:p>
                            </w:txbxContent>
                          </wps:txbx>
                          <wps:bodyPr wrap="square" lIns="24000" tIns="0" rIns="24000" bIns="0" rtlCol="0" anchor="ctr"/>
                        </wps:wsp>
                        <wps:wsp>
                          <wps:cNvPr id="136" name="任意多边形 136"/>
                          <wps:cNvSpPr/>
                          <wps:spPr>
                            <a:xfrm>
                              <a:off x="1995001" y="1151259"/>
                              <a:ext cx="678955" cy="174050"/>
                            </a:xfrm>
                            <a:custGeom>
                              <a:avLst/>
                              <a:gdLst>
                                <a:gd name="rtl" fmla="*/ -15000 w 678955"/>
                                <a:gd name="rtr" fmla="*/ 693955 w 678955"/>
                              </a:gdLst>
                              <a:ahLst/>
                              <a:cxnLst/>
                              <a:rect l="rtl" t="t" r="rtr" b="b"/>
                              <a:pathLst>
                                <a:path w="678955" h="174050" fill="none">
                                  <a:moveTo>
                                    <a:pt x="0" y="0"/>
                                  </a:moveTo>
                                  <a:lnTo>
                                    <a:pt x="0" y="174050"/>
                                  </a:lnTo>
                                  <a:lnTo>
                                    <a:pt x="678955" y="174050"/>
                                  </a:lnTo>
                                  <a:lnTo>
                                    <a:pt x="678955" y="0"/>
                                  </a:lnTo>
                                  <a:lnTo>
                                    <a:pt x="0" y="0"/>
                                  </a:lnTo>
                                  <a:close/>
                                </a:path>
                              </a:pathLst>
                            </a:custGeom>
                            <a:noFill/>
                            <a:ln w="3200" cap="rnd">
                              <a:solidFill>
                                <a:srgbClr val="000000"/>
                              </a:solidFill>
                              <a:bevel/>
                            </a:ln>
                          </wps:spPr>
                          <wps:txbx>
                            <w:txbxContent>
                              <w:p>
                                <w:pPr>
                                  <w:snapToGrid w:val="0"/>
                                  <w:spacing w:after="0"/>
                                  <w:jc w:val="center"/>
                                  <w:rPr>
                                    <w:sz w:val="16"/>
                                    <w:szCs w:val="16"/>
                                  </w:rPr>
                                </w:pPr>
                                <w:r>
                                  <w:rPr>
                                    <w:rFonts w:ascii="Arial" w:hAnsi="Arial"/>
                                    <w:color w:val="000000"/>
                                    <w:sz w:val="16"/>
                                    <w:szCs w:val="16"/>
                                  </w:rPr>
                                  <w:t>BAP - PDU</w:t>
                                </w:r>
                              </w:p>
                            </w:txbxContent>
                          </wps:txbx>
                          <wps:bodyPr wrap="square" lIns="24000" tIns="0" rIns="24000" bIns="0" rtlCol="0" anchor="ctr" anchorCtr="0"/>
                        </wps:wsp>
                        <wps:wsp>
                          <wps:cNvPr id="137" name="任意多边形 137"/>
                          <wps:cNvSpPr/>
                          <wps:spPr>
                            <a:xfrm>
                              <a:off x="407600" y="1340051"/>
                              <a:ext cx="3741732" cy="6000"/>
                            </a:xfrm>
                            <a:custGeom>
                              <a:avLst/>
                              <a:gdLst/>
                              <a:ahLst/>
                              <a:cxnLst/>
                              <a:rect l="0" t="0" r="0" b="0"/>
                              <a:pathLst>
                                <a:path w="3741732" h="6000" fill="none">
                                  <a:moveTo>
                                    <a:pt x="0" y="0"/>
                                  </a:moveTo>
                                  <a:lnTo>
                                    <a:pt x="3741732" y="0"/>
                                  </a:lnTo>
                                </a:path>
                              </a:pathLst>
                            </a:custGeom>
                            <a:noFill/>
                            <a:ln w="6953" cap="rnd">
                              <a:solidFill>
                                <a:srgbClr val="000000"/>
                              </a:solidFill>
                              <a:bevel/>
                            </a:ln>
                          </wps:spPr>
                          <wps:bodyPr/>
                        </wps:wsp>
                        <wps:wsp>
                          <wps:cNvPr id="138" name="任意多边形 138"/>
                          <wps:cNvSpPr/>
                          <wps:spPr>
                            <a:xfrm>
                              <a:off x="1996362" y="1378031"/>
                              <a:ext cx="678955" cy="174050"/>
                            </a:xfrm>
                            <a:custGeom>
                              <a:avLst/>
                              <a:gdLst>
                                <a:gd name="rtl" fmla="*/ -15000 w 678955"/>
                                <a:gd name="rtr" fmla="*/ 693955 w 678955"/>
                              </a:gdLst>
                              <a:ahLst/>
                              <a:cxnLst/>
                              <a:rect l="rtl" t="t" r="rtr" b="b"/>
                              <a:pathLst>
                                <a:path w="678955" h="174050" fill="none">
                                  <a:moveTo>
                                    <a:pt x="0" y="0"/>
                                  </a:moveTo>
                                  <a:lnTo>
                                    <a:pt x="0" y="174050"/>
                                  </a:lnTo>
                                  <a:lnTo>
                                    <a:pt x="678955" y="174050"/>
                                  </a:lnTo>
                                  <a:lnTo>
                                    <a:pt x="678955" y="0"/>
                                  </a:lnTo>
                                  <a:lnTo>
                                    <a:pt x="0" y="0"/>
                                  </a:lnTo>
                                  <a:close/>
                                </a:path>
                              </a:pathLst>
                            </a:custGeom>
                            <a:noFill/>
                            <a:ln w="3200" cap="rnd">
                              <a:solidFill>
                                <a:srgbClr val="000000"/>
                              </a:solidFill>
                              <a:bevel/>
                            </a:ln>
                          </wps:spPr>
                          <wps:txbx>
                            <w:txbxContent>
                              <w:p>
                                <w:pPr>
                                  <w:snapToGrid w:val="0"/>
                                  <w:spacing w:after="0"/>
                                  <w:jc w:val="center"/>
                                  <w:rPr>
                                    <w:sz w:val="16"/>
                                    <w:szCs w:val="16"/>
                                  </w:rPr>
                                </w:pPr>
                                <w:r>
                                  <w:rPr>
                                    <w:rFonts w:ascii="Arial" w:hAnsi="Arial"/>
                                    <w:color w:val="000000"/>
                                    <w:sz w:val="16"/>
                                    <w:szCs w:val="16"/>
                                  </w:rPr>
                                  <w:t>RLC - SDU</w:t>
                                </w:r>
                              </w:p>
                            </w:txbxContent>
                          </wps:txbx>
                          <wps:bodyPr wrap="square" lIns="24000" tIns="0" rIns="24000" bIns="0" rtlCol="0" anchor="ctr"/>
                        </wps:wsp>
                        <wps:wsp>
                          <wps:cNvPr id="141" name="任意多边形 141"/>
                          <wps:cNvSpPr/>
                          <wps:spPr>
                            <a:xfrm>
                              <a:off x="2307415" y="124959"/>
                              <a:ext cx="566929" cy="158719"/>
                            </a:xfrm>
                            <a:custGeom>
                              <a:avLst/>
                              <a:gdLst>
                                <a:gd name="rtl" fmla="*/ -15000 w 566929"/>
                                <a:gd name="rtr" fmla="*/ 581929 w 566929"/>
                              </a:gdLst>
                              <a:ahLst/>
                              <a:cxnLst/>
                              <a:rect l="rtl" t="t" r="rtr" b="b"/>
                              <a:pathLst>
                                <a:path w="566929" h="125115" fill="none">
                                  <a:moveTo>
                                    <a:pt x="566929" y="0"/>
                                  </a:moveTo>
                                  <a:lnTo>
                                    <a:pt x="0" y="0"/>
                                  </a:lnTo>
                                  <a:lnTo>
                                    <a:pt x="0" y="125115"/>
                                  </a:lnTo>
                                  <a:lnTo>
                                    <a:pt x="566929" y="125115"/>
                                  </a:lnTo>
                                  <a:lnTo>
                                    <a:pt x="566929" y="0"/>
                                  </a:lnTo>
                                  <a:close/>
                                </a:path>
                              </a:pathLst>
                            </a:custGeom>
                            <a:noFill/>
                            <a:ln w="0" cap="rnd">
                              <a:noFill/>
                              <a:bevel/>
                            </a:ln>
                          </wps:spPr>
                          <wps:txbx>
                            <w:txbxContent>
                              <w:p>
                                <w:pPr>
                                  <w:snapToGrid w:val="0"/>
                                  <w:spacing w:after="0"/>
                                  <w:jc w:val="center"/>
                                  <w:rPr>
                                    <w:sz w:val="12"/>
                                  </w:rPr>
                                </w:pPr>
                                <w:r>
                                  <w:rPr>
                                    <w:rFonts w:ascii="Arial" w:hAnsi="Arial"/>
                                    <w:color w:val="000000"/>
                                    <w:sz w:val="16"/>
                                    <w:szCs w:val="16"/>
                                  </w:rPr>
                                  <w:t>BAP-SAP</w:t>
                                </w:r>
                              </w:p>
                            </w:txbxContent>
                          </wps:txbx>
                          <wps:bodyPr wrap="square" lIns="24000" tIns="0" rIns="24000" bIns="0" rtlCol="0" anchor="ctr"/>
                        </wps:wsp>
                        <wps:wsp>
                          <wps:cNvPr id="142" name="任意多边形 142"/>
                          <wps:cNvSpPr/>
                          <wps:spPr>
                            <a:xfrm>
                              <a:off x="583348" y="1899496"/>
                              <a:ext cx="1190551" cy="158719"/>
                            </a:xfrm>
                            <a:custGeom>
                              <a:avLst/>
                              <a:gdLst>
                                <a:gd name="rtl" fmla="*/ -15000 w 1190551"/>
                                <a:gd name="rtr" fmla="*/ 1205551 w 1190551"/>
                              </a:gdLst>
                              <a:ahLst/>
                              <a:cxnLst/>
                              <a:rect l="rtl" t="t" r="rtr" b="b"/>
                              <a:pathLst>
                                <a:path w="1190551" h="125115" fill="none">
                                  <a:moveTo>
                                    <a:pt x="1190551" y="0"/>
                                  </a:moveTo>
                                  <a:lnTo>
                                    <a:pt x="0" y="0"/>
                                  </a:lnTo>
                                  <a:lnTo>
                                    <a:pt x="0" y="125115"/>
                                  </a:lnTo>
                                  <a:lnTo>
                                    <a:pt x="1190551" y="125115"/>
                                  </a:lnTo>
                                  <a:lnTo>
                                    <a:pt x="1190551" y="0"/>
                                  </a:lnTo>
                                  <a:close/>
                                </a:path>
                              </a:pathLst>
                            </a:custGeom>
                            <a:noFill/>
                            <a:ln w="0" cap="rnd">
                              <a:noFill/>
                              <a:bevel/>
                            </a:ln>
                          </wps:spPr>
                          <wps:txbx>
                            <w:txbxContent>
                              <w:p>
                                <w:pPr>
                                  <w:snapToGrid w:val="0"/>
                                  <w:jc w:val="center"/>
                                  <w:rPr>
                                    <w:sz w:val="12"/>
                                  </w:rPr>
                                </w:pPr>
                                <w:r>
                                  <w:rPr>
                                    <w:rFonts w:ascii="Arial" w:hAnsi="Arial"/>
                                    <w:color w:val="000000"/>
                                    <w:sz w:val="16"/>
                                    <w:szCs w:val="16"/>
                                  </w:rPr>
                                  <w:t>RLC UM-SAP</w:t>
                                </w:r>
                              </w:p>
                            </w:txbxContent>
                          </wps:txbx>
                          <wps:bodyPr wrap="square" lIns="24000" tIns="0" rIns="24000" bIns="0" rtlCol="0" anchor="ctr"/>
                        </wps:wsp>
                        <wps:wsp>
                          <wps:cNvPr id="143" name="任意多边形 143"/>
                          <wps:cNvSpPr/>
                          <wps:spPr>
                            <a:xfrm>
                              <a:off x="2609967" y="1896256"/>
                              <a:ext cx="1190551" cy="158719"/>
                            </a:xfrm>
                            <a:custGeom>
                              <a:avLst/>
                              <a:gdLst>
                                <a:gd name="rtl" fmla="*/ -15000 w 1190551"/>
                                <a:gd name="rtr" fmla="*/ 1205551 w 1190551"/>
                              </a:gdLst>
                              <a:ahLst/>
                              <a:cxnLst/>
                              <a:rect l="rtl" t="t" r="rtr" b="b"/>
                              <a:pathLst>
                                <a:path w="1190551" h="125115" fill="none">
                                  <a:moveTo>
                                    <a:pt x="1190551" y="0"/>
                                  </a:moveTo>
                                  <a:lnTo>
                                    <a:pt x="0" y="0"/>
                                  </a:lnTo>
                                  <a:lnTo>
                                    <a:pt x="0" y="125115"/>
                                  </a:lnTo>
                                  <a:lnTo>
                                    <a:pt x="1190551" y="125115"/>
                                  </a:lnTo>
                                  <a:lnTo>
                                    <a:pt x="1190551" y="0"/>
                                  </a:lnTo>
                                  <a:close/>
                                </a:path>
                              </a:pathLst>
                            </a:custGeom>
                            <a:noFill/>
                            <a:ln w="0" cap="rnd">
                              <a:noFill/>
                              <a:bevel/>
                            </a:ln>
                          </wps:spPr>
                          <wps:txbx>
                            <w:txbxContent>
                              <w:p>
                                <w:pPr>
                                  <w:snapToGrid w:val="0"/>
                                  <w:jc w:val="center"/>
                                  <w:rPr>
                                    <w:sz w:val="12"/>
                                  </w:rPr>
                                </w:pPr>
                                <w:r>
                                  <w:rPr>
                                    <w:rFonts w:ascii="Arial" w:hAnsi="Arial"/>
                                    <w:color w:val="000000"/>
                                    <w:sz w:val="16"/>
                                    <w:szCs w:val="16"/>
                                  </w:rPr>
                                  <w:t>RLC AM-SAP</w:t>
                                </w:r>
                              </w:p>
                            </w:txbxContent>
                          </wps:txbx>
                          <wps:bodyPr wrap="square" lIns="24000" tIns="0" rIns="24000" bIns="0" rtlCol="0" anchor="ctr"/>
                        </wps:wsp>
                        <wps:wsp>
                          <wps:cNvPr id="144" name="任意多边形 144"/>
                          <wps:cNvSpPr/>
                          <wps:spPr>
                            <a:xfrm>
                              <a:off x="351449" y="495519"/>
                              <a:ext cx="112301" cy="105195"/>
                            </a:xfrm>
                            <a:custGeom>
                              <a:avLst/>
                              <a:gdLst/>
                              <a:ahLst/>
                              <a:cxnLst/>
                              <a:rect l="0" t="0" r="0" b="0"/>
                              <a:pathLst>
                                <a:path w="112301" h="105195">
                                  <a:moveTo>
                                    <a:pt x="56665" y="0"/>
                                  </a:moveTo>
                                  <a:lnTo>
                                    <a:pt x="50484" y="956"/>
                                  </a:lnTo>
                                  <a:lnTo>
                                    <a:pt x="45332" y="1913"/>
                                  </a:lnTo>
                                  <a:lnTo>
                                    <a:pt x="39151" y="2869"/>
                                  </a:lnTo>
                                  <a:lnTo>
                                    <a:pt x="33999" y="4782"/>
                                  </a:lnTo>
                                  <a:lnTo>
                                    <a:pt x="29878" y="6694"/>
                                  </a:lnTo>
                                  <a:lnTo>
                                    <a:pt x="24727" y="9563"/>
                                  </a:lnTo>
                                  <a:lnTo>
                                    <a:pt x="20606" y="12432"/>
                                  </a:lnTo>
                                  <a:lnTo>
                                    <a:pt x="16484" y="15301"/>
                                  </a:lnTo>
                                  <a:lnTo>
                                    <a:pt x="12363" y="19126"/>
                                  </a:lnTo>
                                  <a:lnTo>
                                    <a:pt x="9273" y="22952"/>
                                  </a:lnTo>
                                  <a:lnTo>
                                    <a:pt x="7212" y="27733"/>
                                  </a:lnTo>
                                  <a:lnTo>
                                    <a:pt x="4121" y="32515"/>
                                  </a:lnTo>
                                  <a:lnTo>
                                    <a:pt x="2061" y="37296"/>
                                  </a:lnTo>
                                  <a:lnTo>
                                    <a:pt x="1030" y="42078"/>
                                  </a:lnTo>
                                  <a:lnTo>
                                    <a:pt x="0" y="46860"/>
                                  </a:lnTo>
                                  <a:lnTo>
                                    <a:pt x="0" y="52598"/>
                                  </a:lnTo>
                                  <a:lnTo>
                                    <a:pt x="0" y="58335"/>
                                  </a:lnTo>
                                  <a:lnTo>
                                    <a:pt x="1030" y="63117"/>
                                  </a:lnTo>
                                  <a:lnTo>
                                    <a:pt x="2061" y="67899"/>
                                  </a:lnTo>
                                  <a:lnTo>
                                    <a:pt x="4121" y="72680"/>
                                  </a:lnTo>
                                  <a:lnTo>
                                    <a:pt x="7212" y="77462"/>
                                  </a:lnTo>
                                  <a:lnTo>
                                    <a:pt x="9273" y="82243"/>
                                  </a:lnTo>
                                  <a:lnTo>
                                    <a:pt x="12363" y="86069"/>
                                  </a:lnTo>
                                  <a:lnTo>
                                    <a:pt x="16484" y="89894"/>
                                  </a:lnTo>
                                  <a:lnTo>
                                    <a:pt x="20606" y="92763"/>
                                  </a:lnTo>
                                  <a:lnTo>
                                    <a:pt x="24727" y="95632"/>
                                  </a:lnTo>
                                  <a:lnTo>
                                    <a:pt x="2987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2725" y="92763"/>
                                  </a:lnTo>
                                  <a:lnTo>
                                    <a:pt x="95816" y="89894"/>
                                  </a:lnTo>
                                  <a:lnTo>
                                    <a:pt x="99937" y="86069"/>
                                  </a:lnTo>
                                  <a:lnTo>
                                    <a:pt x="103028" y="82243"/>
                                  </a:lnTo>
                                  <a:lnTo>
                                    <a:pt x="106119" y="77462"/>
                                  </a:lnTo>
                                  <a:lnTo>
                                    <a:pt x="108179" y="72680"/>
                                  </a:lnTo>
                                  <a:lnTo>
                                    <a:pt x="110240" y="67899"/>
                                  </a:lnTo>
                                  <a:lnTo>
                                    <a:pt x="111270" y="63117"/>
                                  </a:lnTo>
                                  <a:lnTo>
                                    <a:pt x="112301" y="58335"/>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2725" y="12432"/>
                                  </a:lnTo>
                                  <a:lnTo>
                                    <a:pt x="87574" y="9563"/>
                                  </a:lnTo>
                                  <a:lnTo>
                                    <a:pt x="83453" y="6694"/>
                                  </a:lnTo>
                                  <a:lnTo>
                                    <a:pt x="78301" y="4782"/>
                                  </a:lnTo>
                                  <a:lnTo>
                                    <a:pt x="73150" y="2869"/>
                                  </a:lnTo>
                                  <a:lnTo>
                                    <a:pt x="67999" y="1913"/>
                                  </a:lnTo>
                                  <a:lnTo>
                                    <a:pt x="61817" y="956"/>
                                  </a:lnTo>
                                  <a:lnTo>
                                    <a:pt x="56665" y="0"/>
                                  </a:lnTo>
                                  <a:lnTo>
                                    <a:pt x="56665" y="0"/>
                                  </a:lnTo>
                                  <a:close/>
                                </a:path>
                              </a:pathLst>
                            </a:custGeom>
                            <a:solidFill>
                              <a:srgbClr val="FFFFFF"/>
                            </a:solidFill>
                            <a:ln w="0" cap="rnd">
                              <a:solidFill>
                                <a:srgbClr val="000000"/>
                              </a:solidFill>
                              <a:bevel/>
                            </a:ln>
                          </wps:spPr>
                          <wps:bodyPr/>
                        </wps:wsp>
                        <wps:wsp>
                          <wps:cNvPr id="146" name="任意多边形 146"/>
                          <wps:cNvSpPr/>
                          <wps:spPr>
                            <a:xfrm>
                              <a:off x="2192952" y="378391"/>
                              <a:ext cx="112301" cy="105195"/>
                            </a:xfrm>
                            <a:custGeom>
                              <a:avLst/>
                              <a:gdLst/>
                              <a:ahLst/>
                              <a:cxnLst/>
                              <a:rect l="0" t="0" r="0" b="0"/>
                              <a:pathLst>
                                <a:path w="112301" h="105195">
                                  <a:moveTo>
                                    <a:pt x="56665" y="0"/>
                                  </a:moveTo>
                                  <a:lnTo>
                                    <a:pt x="50484" y="956"/>
                                  </a:lnTo>
                                  <a:lnTo>
                                    <a:pt x="45332" y="1913"/>
                                  </a:lnTo>
                                  <a:lnTo>
                                    <a:pt x="39151" y="2869"/>
                                  </a:lnTo>
                                  <a:lnTo>
                                    <a:pt x="33999" y="4782"/>
                                  </a:lnTo>
                                  <a:lnTo>
                                    <a:pt x="29878" y="6694"/>
                                  </a:lnTo>
                                  <a:lnTo>
                                    <a:pt x="24727" y="9563"/>
                                  </a:lnTo>
                                  <a:lnTo>
                                    <a:pt x="20606" y="12432"/>
                                  </a:lnTo>
                                  <a:lnTo>
                                    <a:pt x="16484" y="15301"/>
                                  </a:lnTo>
                                  <a:lnTo>
                                    <a:pt x="12363" y="19126"/>
                                  </a:lnTo>
                                  <a:lnTo>
                                    <a:pt x="9273" y="22952"/>
                                  </a:lnTo>
                                  <a:lnTo>
                                    <a:pt x="7212" y="27733"/>
                                  </a:lnTo>
                                  <a:lnTo>
                                    <a:pt x="4121" y="32515"/>
                                  </a:lnTo>
                                  <a:lnTo>
                                    <a:pt x="2061" y="37296"/>
                                  </a:lnTo>
                                  <a:lnTo>
                                    <a:pt x="1030" y="42078"/>
                                  </a:lnTo>
                                  <a:lnTo>
                                    <a:pt x="0" y="46860"/>
                                  </a:lnTo>
                                  <a:lnTo>
                                    <a:pt x="0" y="52598"/>
                                  </a:lnTo>
                                  <a:lnTo>
                                    <a:pt x="0" y="58335"/>
                                  </a:lnTo>
                                  <a:lnTo>
                                    <a:pt x="1030" y="63117"/>
                                  </a:lnTo>
                                  <a:lnTo>
                                    <a:pt x="2061" y="67899"/>
                                  </a:lnTo>
                                  <a:lnTo>
                                    <a:pt x="4121" y="72680"/>
                                  </a:lnTo>
                                  <a:lnTo>
                                    <a:pt x="7212" y="77462"/>
                                  </a:lnTo>
                                  <a:lnTo>
                                    <a:pt x="9273" y="82243"/>
                                  </a:lnTo>
                                  <a:lnTo>
                                    <a:pt x="12363" y="86069"/>
                                  </a:lnTo>
                                  <a:lnTo>
                                    <a:pt x="16484" y="89894"/>
                                  </a:lnTo>
                                  <a:lnTo>
                                    <a:pt x="20606" y="92763"/>
                                  </a:lnTo>
                                  <a:lnTo>
                                    <a:pt x="24727" y="95632"/>
                                  </a:lnTo>
                                  <a:lnTo>
                                    <a:pt x="2987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2725" y="92763"/>
                                  </a:lnTo>
                                  <a:lnTo>
                                    <a:pt x="95816" y="89894"/>
                                  </a:lnTo>
                                  <a:lnTo>
                                    <a:pt x="99937" y="86069"/>
                                  </a:lnTo>
                                  <a:lnTo>
                                    <a:pt x="103028" y="82243"/>
                                  </a:lnTo>
                                  <a:lnTo>
                                    <a:pt x="106119" y="77462"/>
                                  </a:lnTo>
                                  <a:lnTo>
                                    <a:pt x="108179" y="72680"/>
                                  </a:lnTo>
                                  <a:lnTo>
                                    <a:pt x="110240" y="67899"/>
                                  </a:lnTo>
                                  <a:lnTo>
                                    <a:pt x="111270" y="63117"/>
                                  </a:lnTo>
                                  <a:lnTo>
                                    <a:pt x="112301" y="58335"/>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2725" y="12432"/>
                                  </a:lnTo>
                                  <a:lnTo>
                                    <a:pt x="87574" y="9563"/>
                                  </a:lnTo>
                                  <a:lnTo>
                                    <a:pt x="83453" y="6694"/>
                                  </a:lnTo>
                                  <a:lnTo>
                                    <a:pt x="78301" y="4782"/>
                                  </a:lnTo>
                                  <a:lnTo>
                                    <a:pt x="73150" y="2869"/>
                                  </a:lnTo>
                                  <a:lnTo>
                                    <a:pt x="67999" y="1913"/>
                                  </a:lnTo>
                                  <a:lnTo>
                                    <a:pt x="61817" y="956"/>
                                  </a:lnTo>
                                  <a:lnTo>
                                    <a:pt x="56665" y="0"/>
                                  </a:lnTo>
                                  <a:lnTo>
                                    <a:pt x="56665" y="0"/>
                                  </a:lnTo>
                                  <a:close/>
                                </a:path>
                              </a:pathLst>
                            </a:custGeom>
                            <a:solidFill>
                              <a:srgbClr val="FFFFFF"/>
                            </a:solidFill>
                            <a:ln w="0" cap="rnd">
                              <a:solidFill>
                                <a:srgbClr val="000000"/>
                              </a:solidFill>
                              <a:bevel/>
                            </a:ln>
                          </wps:spPr>
                          <wps:bodyPr/>
                        </wps:wsp>
                        <wps:wsp>
                          <wps:cNvPr id="147" name="任意多边形 147"/>
                          <wps:cNvSpPr/>
                          <wps:spPr>
                            <a:xfrm>
                              <a:off x="407600" y="1634854"/>
                              <a:ext cx="3741732" cy="385512"/>
                            </a:xfrm>
                            <a:custGeom>
                              <a:avLst/>
                              <a:gdLst/>
                              <a:ahLst/>
                              <a:cxnLst/>
                              <a:rect l="0" t="0" r="0" b="0"/>
                              <a:pathLst>
                                <a:path w="3741732" h="385512">
                                  <a:moveTo>
                                    <a:pt x="0" y="385512"/>
                                  </a:moveTo>
                                  <a:lnTo>
                                    <a:pt x="3741732" y="385512"/>
                                  </a:lnTo>
                                  <a:lnTo>
                                    <a:pt x="3741732" y="0"/>
                                  </a:lnTo>
                                  <a:lnTo>
                                    <a:pt x="0" y="0"/>
                                  </a:lnTo>
                                  <a:lnTo>
                                    <a:pt x="0" y="385512"/>
                                  </a:lnTo>
                                  <a:close/>
                                </a:path>
                              </a:pathLst>
                            </a:custGeom>
                            <a:noFill/>
                            <a:ln w="5760" cap="rnd">
                              <a:solidFill>
                                <a:srgbClr val="000000"/>
                              </a:solidFill>
                              <a:bevel/>
                            </a:ln>
                          </wps:spPr>
                          <wps:bodyPr/>
                        </wps:wsp>
                        <wps:wsp>
                          <wps:cNvPr id="148" name="任意多边形 148"/>
                          <wps:cNvSpPr/>
                          <wps:spPr>
                            <a:xfrm>
                              <a:off x="3594372" y="1557986"/>
                              <a:ext cx="185378" cy="203063"/>
                            </a:xfrm>
                            <a:custGeom>
                              <a:avLst/>
                              <a:gdLst>
                                <a:gd name="rtl" fmla="*/ -51000 w 185378"/>
                                <a:gd name="rtr" fmla="*/ 236378 w 185378"/>
                              </a:gdLst>
                              <a:ahLst/>
                              <a:cxnLst/>
                              <a:rect l="rtl" t="t" r="rtr" b="b"/>
                              <a:pathLst>
                                <a:path w="185378" h="167576" fill="none">
                                  <a:moveTo>
                                    <a:pt x="185378" y="0"/>
                                  </a:moveTo>
                                  <a:lnTo>
                                    <a:pt x="0" y="0"/>
                                  </a:lnTo>
                                  <a:lnTo>
                                    <a:pt x="0" y="167576"/>
                                  </a:lnTo>
                                  <a:lnTo>
                                    <a:pt x="185378" y="167576"/>
                                  </a:lnTo>
                                  <a:lnTo>
                                    <a:pt x="185378" y="0"/>
                                  </a:lnTo>
                                  <a:close/>
                                </a:path>
                              </a:pathLst>
                            </a:custGeom>
                            <a:noFill/>
                            <a:ln w="0" cap="rnd">
                              <a:noFill/>
                              <a:bevel/>
                            </a:ln>
                          </wps:spPr>
                          <wps:txbx>
                            <w:txbxContent>
                              <w:p>
                                <w:pPr>
                                  <w:snapToGrid w:val="0"/>
                                  <w:jc w:val="center"/>
                                  <w:rPr>
                                    <w:sz w:val="12"/>
                                  </w:rPr>
                                </w:pPr>
                                <w:r>
                                  <w:rPr>
                                    <w:rFonts w:ascii="Arial" w:hAnsi="Arial"/>
                                    <w:b/>
                                    <w:color w:val="000000"/>
                                    <w:sz w:val="21"/>
                                    <w:szCs w:val="21"/>
                                  </w:rPr>
                                  <w:t>...</w:t>
                                </w:r>
                              </w:p>
                            </w:txbxContent>
                          </wps:txbx>
                          <wps:bodyPr wrap="square" lIns="24000" tIns="0" rIns="24000" bIns="0" rtlCol="0" anchor="ctr"/>
                        </wps:wsp>
                        <wps:wsp>
                          <wps:cNvPr id="149" name="任意多边形 149"/>
                          <wps:cNvSpPr/>
                          <wps:spPr>
                            <a:xfrm>
                              <a:off x="3534352" y="1581685"/>
                              <a:ext cx="112301" cy="105195"/>
                            </a:xfrm>
                            <a:custGeom>
                              <a:avLst/>
                              <a:gdLst/>
                              <a:ahLst/>
                              <a:cxnLst/>
                              <a:rect l="0" t="0" r="0" b="0"/>
                              <a:pathLst>
                                <a:path w="112301" h="105195">
                                  <a:moveTo>
                                    <a:pt x="56665" y="0"/>
                                  </a:moveTo>
                                  <a:lnTo>
                                    <a:pt x="50484" y="956"/>
                                  </a:lnTo>
                                  <a:lnTo>
                                    <a:pt x="45332" y="1913"/>
                                  </a:lnTo>
                                  <a:lnTo>
                                    <a:pt x="39151" y="2869"/>
                                  </a:lnTo>
                                  <a:lnTo>
                                    <a:pt x="33999" y="4782"/>
                                  </a:lnTo>
                                  <a:lnTo>
                                    <a:pt x="28848" y="6694"/>
                                  </a:lnTo>
                                  <a:lnTo>
                                    <a:pt x="24727" y="9563"/>
                                  </a:lnTo>
                                  <a:lnTo>
                                    <a:pt x="20606" y="12432"/>
                                  </a:lnTo>
                                  <a:lnTo>
                                    <a:pt x="16484" y="15301"/>
                                  </a:lnTo>
                                  <a:lnTo>
                                    <a:pt x="12363" y="19126"/>
                                  </a:lnTo>
                                  <a:lnTo>
                                    <a:pt x="9273" y="22952"/>
                                  </a:lnTo>
                                  <a:lnTo>
                                    <a:pt x="6182" y="27733"/>
                                  </a:lnTo>
                                  <a:lnTo>
                                    <a:pt x="4121" y="32515"/>
                                  </a:lnTo>
                                  <a:lnTo>
                                    <a:pt x="2061" y="37296"/>
                                  </a:lnTo>
                                  <a:lnTo>
                                    <a:pt x="1030" y="42078"/>
                                  </a:lnTo>
                                  <a:lnTo>
                                    <a:pt x="0" y="46860"/>
                                  </a:lnTo>
                                  <a:lnTo>
                                    <a:pt x="0" y="52598"/>
                                  </a:lnTo>
                                  <a:lnTo>
                                    <a:pt x="0" y="58335"/>
                                  </a:lnTo>
                                  <a:lnTo>
                                    <a:pt x="1030" y="63117"/>
                                  </a:lnTo>
                                  <a:lnTo>
                                    <a:pt x="2061" y="67899"/>
                                  </a:lnTo>
                                  <a:lnTo>
                                    <a:pt x="4121" y="72680"/>
                                  </a:lnTo>
                                  <a:lnTo>
                                    <a:pt x="6182" y="77462"/>
                                  </a:lnTo>
                                  <a:lnTo>
                                    <a:pt x="9273" y="82243"/>
                                  </a:lnTo>
                                  <a:lnTo>
                                    <a:pt x="12363" y="86069"/>
                                  </a:lnTo>
                                  <a:lnTo>
                                    <a:pt x="16484" y="89894"/>
                                  </a:lnTo>
                                  <a:lnTo>
                                    <a:pt x="20606" y="92763"/>
                                  </a:lnTo>
                                  <a:lnTo>
                                    <a:pt x="24727" y="95632"/>
                                  </a:lnTo>
                                  <a:lnTo>
                                    <a:pt x="28848" y="98501"/>
                                  </a:lnTo>
                                  <a:lnTo>
                                    <a:pt x="33999" y="100413"/>
                                  </a:lnTo>
                                  <a:lnTo>
                                    <a:pt x="39151" y="102326"/>
                                  </a:lnTo>
                                  <a:lnTo>
                                    <a:pt x="45332" y="103282"/>
                                  </a:lnTo>
                                  <a:lnTo>
                                    <a:pt x="50484" y="104239"/>
                                  </a:lnTo>
                                  <a:lnTo>
                                    <a:pt x="56665" y="105195"/>
                                  </a:lnTo>
                                  <a:lnTo>
                                    <a:pt x="61817" y="104239"/>
                                  </a:lnTo>
                                  <a:lnTo>
                                    <a:pt x="67999" y="103282"/>
                                  </a:lnTo>
                                  <a:lnTo>
                                    <a:pt x="73150" y="102326"/>
                                  </a:lnTo>
                                  <a:lnTo>
                                    <a:pt x="78301" y="100413"/>
                                  </a:lnTo>
                                  <a:lnTo>
                                    <a:pt x="83453" y="98501"/>
                                  </a:lnTo>
                                  <a:lnTo>
                                    <a:pt x="87574" y="95632"/>
                                  </a:lnTo>
                                  <a:lnTo>
                                    <a:pt x="91695" y="92763"/>
                                  </a:lnTo>
                                  <a:lnTo>
                                    <a:pt x="95816" y="89894"/>
                                  </a:lnTo>
                                  <a:lnTo>
                                    <a:pt x="99937" y="86069"/>
                                  </a:lnTo>
                                  <a:lnTo>
                                    <a:pt x="103028" y="82243"/>
                                  </a:lnTo>
                                  <a:lnTo>
                                    <a:pt x="106119" y="77462"/>
                                  </a:lnTo>
                                  <a:lnTo>
                                    <a:pt x="108179" y="72680"/>
                                  </a:lnTo>
                                  <a:lnTo>
                                    <a:pt x="110240" y="67899"/>
                                  </a:lnTo>
                                  <a:lnTo>
                                    <a:pt x="111270" y="63117"/>
                                  </a:lnTo>
                                  <a:lnTo>
                                    <a:pt x="112301" y="58335"/>
                                  </a:lnTo>
                                  <a:lnTo>
                                    <a:pt x="112301" y="52598"/>
                                  </a:lnTo>
                                  <a:lnTo>
                                    <a:pt x="112301" y="46860"/>
                                  </a:lnTo>
                                  <a:lnTo>
                                    <a:pt x="111270" y="42078"/>
                                  </a:lnTo>
                                  <a:lnTo>
                                    <a:pt x="110240" y="37296"/>
                                  </a:lnTo>
                                  <a:lnTo>
                                    <a:pt x="108179" y="32515"/>
                                  </a:lnTo>
                                  <a:lnTo>
                                    <a:pt x="106119" y="27733"/>
                                  </a:lnTo>
                                  <a:lnTo>
                                    <a:pt x="103028" y="22952"/>
                                  </a:lnTo>
                                  <a:lnTo>
                                    <a:pt x="99937" y="19126"/>
                                  </a:lnTo>
                                  <a:lnTo>
                                    <a:pt x="95816" y="15301"/>
                                  </a:lnTo>
                                  <a:lnTo>
                                    <a:pt x="91695" y="12432"/>
                                  </a:lnTo>
                                  <a:lnTo>
                                    <a:pt x="87574" y="9563"/>
                                  </a:lnTo>
                                  <a:lnTo>
                                    <a:pt x="83453" y="6694"/>
                                  </a:lnTo>
                                  <a:lnTo>
                                    <a:pt x="78301" y="4782"/>
                                  </a:lnTo>
                                  <a:lnTo>
                                    <a:pt x="73150" y="2869"/>
                                  </a:lnTo>
                                  <a:lnTo>
                                    <a:pt x="67999" y="1913"/>
                                  </a:lnTo>
                                  <a:lnTo>
                                    <a:pt x="61817" y="956"/>
                                  </a:lnTo>
                                  <a:lnTo>
                                    <a:pt x="56665" y="0"/>
                                  </a:lnTo>
                                  <a:lnTo>
                                    <a:pt x="56665" y="0"/>
                                  </a:lnTo>
                                  <a:close/>
                                </a:path>
                              </a:pathLst>
                            </a:custGeom>
                            <a:solidFill>
                              <a:srgbClr val="FFFFFF"/>
                            </a:solidFill>
                            <a:ln w="0" cap="rnd">
                              <a:noFill/>
                              <a:bevel/>
                            </a:ln>
                          </wps:spPr>
                          <wps:bodyPr/>
                        </wps:wsp>
                        <wps:wsp>
                          <wps:cNvPr id="150" name="任意多边形 150"/>
                          <wps:cNvSpPr/>
                          <wps:spPr>
                            <a:xfrm>
                              <a:off x="520986" y="540577"/>
                              <a:ext cx="3474259" cy="406587"/>
                            </a:xfrm>
                            <a:custGeom>
                              <a:avLst/>
                              <a:gdLst>
                                <a:gd name="rtl" fmla="*/ -15000 w 3474259"/>
                                <a:gd name="rtr" fmla="*/ 3489259 w 3474259"/>
                              </a:gdLst>
                              <a:ahLst/>
                              <a:cxnLst/>
                              <a:rect l="rtl" t="t" r="rtr" b="b"/>
                              <a:pathLst>
                                <a:path w="3474259" h="406587">
                                  <a:moveTo>
                                    <a:pt x="0" y="406587"/>
                                  </a:moveTo>
                                  <a:lnTo>
                                    <a:pt x="3474259" y="406587"/>
                                  </a:lnTo>
                                  <a:lnTo>
                                    <a:pt x="3474259" y="0"/>
                                  </a:lnTo>
                                  <a:lnTo>
                                    <a:pt x="0" y="0"/>
                                  </a:lnTo>
                                  <a:lnTo>
                                    <a:pt x="0" y="406587"/>
                                  </a:lnTo>
                                  <a:close/>
                                </a:path>
                              </a:pathLst>
                            </a:custGeom>
                            <a:solidFill>
                              <a:srgbClr val="E6E6E6"/>
                            </a:solidFill>
                            <a:ln w="17280" cap="rnd">
                              <a:solidFill>
                                <a:srgbClr val="000000"/>
                              </a:solidFill>
                              <a:bevel/>
                            </a:ln>
                          </wps:spPr>
                          <wps:txbx>
                            <w:txbxContent>
                              <w:p>
                                <w:pPr>
                                  <w:snapToGrid w:val="0"/>
                                  <w:spacing w:after="0"/>
                                  <w:jc w:val="center"/>
                                  <w:rPr>
                                    <w:sz w:val="15"/>
                                  </w:rPr>
                                </w:pPr>
                                <w:r>
                                  <w:rPr>
                                    <w:rFonts w:ascii="Arial" w:hAnsi="Arial"/>
                                    <w:color w:val="000000"/>
                                    <w:sz w:val="16"/>
                                    <w:szCs w:val="14"/>
                                  </w:rPr>
                                  <w:t>BAP entity</w:t>
                                </w:r>
                              </w:p>
                            </w:txbxContent>
                          </wps:txbx>
                          <wps:bodyPr wrap="square" lIns="24000" tIns="0" rIns="24000" bIns="0" rtlCol="0" anchor="ctr"/>
                        </wps:wsp>
                        <wps:wsp>
                          <wps:cNvPr id="152" name="任意多边形 152"/>
                          <wps:cNvSpPr/>
                          <wps:spPr>
                            <a:xfrm>
                              <a:off x="22263" y="1372166"/>
                              <a:ext cx="839674" cy="158719"/>
                            </a:xfrm>
                            <a:custGeom>
                              <a:avLst/>
                              <a:gdLst>
                                <a:gd name="rtl" fmla="*/ -15000 w 839674"/>
                                <a:gd name="rtr" fmla="*/ 854674 w 839674"/>
                              </a:gdLst>
                              <a:ahLst/>
                              <a:cxnLst/>
                              <a:rect l="rtl" t="t" r="rtr" b="b"/>
                              <a:pathLst>
                                <a:path w="839674" h="125115" fill="none">
                                  <a:moveTo>
                                    <a:pt x="839674" y="0"/>
                                  </a:moveTo>
                                  <a:lnTo>
                                    <a:pt x="0" y="0"/>
                                  </a:lnTo>
                                  <a:lnTo>
                                    <a:pt x="0" y="125115"/>
                                  </a:lnTo>
                                  <a:lnTo>
                                    <a:pt x="839674" y="125115"/>
                                  </a:lnTo>
                                  <a:lnTo>
                                    <a:pt x="839674" y="0"/>
                                  </a:lnTo>
                                  <a:close/>
                                </a:path>
                              </a:pathLst>
                            </a:custGeom>
                            <a:noFill/>
                            <a:ln w="0" cap="rnd">
                              <a:noFill/>
                              <a:bevel/>
                            </a:ln>
                          </wps:spPr>
                          <wps:txbx>
                            <w:txbxContent>
                              <w:p>
                                <w:pPr>
                                  <w:snapToGrid w:val="0"/>
                                  <w:jc w:val="center"/>
                                  <w:rPr>
                                    <w:sz w:val="12"/>
                                  </w:rPr>
                                </w:pPr>
                                <w:r>
                                  <w:rPr>
                                    <w:rFonts w:ascii="Arial" w:hAnsi="Arial"/>
                                    <w:color w:val="000000"/>
                                    <w:sz w:val="16"/>
                                    <w:szCs w:val="16"/>
                                  </w:rPr>
                                  <w:t>BH RLC channels</w:t>
                                </w:r>
                              </w:p>
                            </w:txbxContent>
                          </wps:txbx>
                          <wps:bodyPr wrap="square" lIns="24000" tIns="0" rIns="24000" bIns="0" rtlCol="0" anchor="ctr"/>
                        </wps:wsp>
                        <wps:wsp>
                          <wps:cNvPr id="153" name="任意多边形 153"/>
                          <wps:cNvSpPr/>
                          <wps:spPr>
                            <a:xfrm>
                              <a:off x="12000" y="347989"/>
                              <a:ext cx="340157" cy="158719"/>
                            </a:xfrm>
                            <a:custGeom>
                              <a:avLst/>
                              <a:gdLst>
                                <a:gd name="rtl" fmla="*/ -15000 w 340157"/>
                                <a:gd name="rtr" fmla="*/ 355157 w 340157"/>
                              </a:gdLst>
                              <a:ahLst/>
                              <a:cxnLst/>
                              <a:rect l="rtl" t="t" r="rtr" b="b"/>
                              <a:pathLst>
                                <a:path w="340157" h="125115" fill="none">
                                  <a:moveTo>
                                    <a:pt x="340157" y="0"/>
                                  </a:moveTo>
                                  <a:lnTo>
                                    <a:pt x="0" y="0"/>
                                  </a:lnTo>
                                  <a:lnTo>
                                    <a:pt x="0" y="125115"/>
                                  </a:lnTo>
                                  <a:lnTo>
                                    <a:pt x="340157" y="125115"/>
                                  </a:lnTo>
                                  <a:lnTo>
                                    <a:pt x="340157" y="0"/>
                                  </a:lnTo>
                                  <a:close/>
                                </a:path>
                              </a:pathLst>
                            </a:custGeom>
                            <a:noFill/>
                            <a:ln w="0" cap="rnd">
                              <a:noFill/>
                              <a:bevel/>
                            </a:ln>
                          </wps:spPr>
                          <wps:txbx>
                            <w:txbxContent>
                              <w:p>
                                <w:pPr>
                                  <w:snapToGrid w:val="0"/>
                                  <w:jc w:val="right"/>
                                  <w:rPr>
                                    <w:sz w:val="12"/>
                                  </w:rPr>
                                </w:pPr>
                                <w:r>
                                  <w:rPr>
                                    <w:rFonts w:ascii="Arial" w:hAnsi="Arial"/>
                                    <w:color w:val="000000"/>
                                    <w:sz w:val="16"/>
                                    <w:szCs w:val="16"/>
                                  </w:rPr>
                                  <w:t>C-SAP</w:t>
                                </w:r>
                              </w:p>
                            </w:txbxContent>
                          </wps:txbx>
                          <wps:bodyPr wrap="square" lIns="24000" tIns="0" rIns="24000" bIns="0" rtlCol="0" anchor="ctr"/>
                        </wps:wsp>
                      </wpg:wgp>
                    </a:graphicData>
                  </a:graphic>
                </wp:inline>
              </w:drawing>
            </mc:Choice>
            <mc:Fallback>
              <w:pict>
                <v:group id="页-1" o:spid="_x0000_s1026" o:spt="203" style="height:189.05pt;width:408.35pt;" coordorigin="12000,3000" coordsize="4483770,2055215" o:gfxdata="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">
                  <o:lock v:ext="edit" aspectratio="f"/>
                  <v:shape id="_x0000_s1026" o:spid="_x0000_s1026" o:spt="100" style="position:absolute;left:407600;top:430989;height:674916;width:3741732;" filled="f" stroked="t" coordsize="3741732,674916" o:gfxdata="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sptRb4A&#10;AADcAAAADwAAAAAAAAABACAAAAAiAAAAZHJzL2Rvd25yZXYueG1sUEsBAhQAFAAAAAgAh07iQDMv&#10;BZ47AAAAOQAAABAAAAAAAAAAAQAgAAAADQEAAGRycy9zaGFwZXhtbC54bWxQSwUGAAAAAAYABgBb&#10;AQAAtwMAAAAA&#10;" path="m0,674916l3741732,674916,3741732,0,0,0,0,674916xe">
                    <v:fill on="f" focussize="0,0"/>
                    <v:stroke weight="0.453543307086614pt" color="#000000" joinstyle="bevel" endcap="round"/>
                    <v:imagedata o:title=""/>
                    <o:lock v:ext="edit" aspectratio="f"/>
                  </v:shape>
                  <v:shape id="_x0000_s1026" o:spid="_x0000_s1026" o:spt="100" style="position:absolute;left:2249102;top:19560;height:453543;width:6000;" filled="f" stroked="t" coordsize="6000,453543" o:gfxdata="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FY/gdugAAANwA&#10;AAAPAAAAAAAAAAEAIAAAACIAAABkcnMvZG93bnJldi54bWxQSwECFAAUAAAACACHTuJAMy8FnjsA&#10;AAA5AAAAEAAAAAAAAAABACAAAAAJAQAAZHJzL3NoYXBleG1sLnhtbFBLBQYAAAAABgAGAFsBAACz&#10;AwAAAAA=&#10;" path="m0,0l0,453543nfe">
                    <v:fill on="f" focussize="0,0"/>
                    <v:stroke weight="0.54748031496063pt" color="#000000" joinstyle="bevel" endcap="round"/>
                    <v:imagedata o:title=""/>
                    <o:lock v:ext="edit" aspectratio="f"/>
                  </v:shape>
                  <v:shape id="_x0000_s1026" o:spid="_x0000_s1026" o:spt="100" style="position:absolute;left:168520;top:3000;height:317115;width:1997480;v-text-anchor:middle;" filled="f" stroked="f" coordsize="1997480,317115" o:gfxdata="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vOcFcugAAANwA&#10;AAAPAAAAAAAAAAEAIAAAACIAAABkcnMvZG93bnJldi54bWxQSwECFAAUAAAACACHTuJAMy8FnjsA&#10;AAA5AAAAEAAAAAAAAAABACAAAAAJAQAAZHJzL3NoYXBleG1sLnhtbFBLBQYAAAAABgAGAFsBAACz&#10;AwAAAAA=&#10;" path="m1997480,0l0,0,0,317115,1997480,317115,1997480,0xnfe">
                    <v:path textboxrect="0,0,1997480,317115"/>
                    <v:fill on="f" focussize="0,0"/>
                    <v:stroke on="f" weight="0pt" joinstyle="bevel" endcap="round"/>
                    <v:imagedata o:title=""/>
                    <o:lock v:ext="edit" aspectratio="f"/>
                    <v:textbox inset="1.88976377952756pt,0mm,1.88976377952756pt,0mm">
                      <w:txbxContent>
                        <w:p>
                          <w:pPr>
                            <w:snapToGrid w:val="0"/>
                            <w:spacing w:after="0"/>
                            <w:jc w:val="center"/>
                            <w:rPr>
                              <w:sz w:val="12"/>
                            </w:rPr>
                          </w:pPr>
                          <w:r>
                            <w:rPr>
                              <w:rFonts w:ascii="Arial" w:hAnsi="Arial"/>
                              <w:color w:val="000000"/>
                              <w:sz w:val="16"/>
                              <w:szCs w:val="16"/>
                            </w:rPr>
                            <w:t>IAB-MT/IAB-DU/IAB-donor-DU</w:t>
                          </w:r>
                        </w:p>
                      </w:txbxContent>
                    </v:textbox>
                  </v:shape>
                  <v:shape id="_x0000_s1026" o:spid="_x0000_s1026" o:spt="100" style="position:absolute;left:4149046;top:473024;height:282454;width:346724;v-text-anchor:middle;" filled="f" stroked="f" coordsize="270932,282454" o:gfxdata="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whJ+8AAAA&#10;3AAAAA8AAAAAAAAAAQAgAAAAIgAAAGRycy9kb3ducmV2LnhtbFBLAQIUABQAAAAIAIdO4kAzLwWe&#10;OwAAADkAAAAQAAAAAAAAAAEAIAAAAAsBAABkcnMvc2hhcGV4bWwueG1sUEsFBgAAAAAGAAYAWwEA&#10;ALUDAAAAAA==&#10;" path="m270932,0l0,0,0,282454,270932,282454,270932,0xnfe">
                    <v:path textboxrect="0,0,270932,282454"/>
                    <v:fill on="f" focussize="0,0"/>
                    <v:stroke on="f" weight="0pt" joinstyle="bevel" endcap="round"/>
                    <v:imagedata o:title=""/>
                    <o:lock v:ext="edit" aspectratio="f"/>
                    <v:textbox inset="1.88976377952756pt,0mm,1.88976377952756pt,0mm">
                      <w:txbxContent>
                        <w:p>
                          <w:pPr>
                            <w:snapToGrid w:val="0"/>
                            <w:jc w:val="center"/>
                            <w:rPr>
                              <w:sz w:val="13"/>
                              <w:szCs w:val="13"/>
                            </w:rPr>
                          </w:pPr>
                          <w:r>
                            <w:rPr>
                              <w:rFonts w:ascii="Arial" w:hAnsi="Arial"/>
                              <w:color w:val="000000"/>
                              <w:sz w:val="13"/>
                              <w:szCs w:val="13"/>
                            </w:rPr>
                            <w:t>BAP sublayer</w:t>
                          </w:r>
                        </w:p>
                      </w:txbxContent>
                    </v:textbox>
                  </v:shape>
                  <v:shape id="_x0000_s1026" o:spid="_x0000_s1026" o:spt="100" style="position:absolute;left:1313365;top:1664770;height:208478;width:338962;" fillcolor="#FFFFFF" filled="t" stroked="f" coordsize="338962,208478" o:gfxdata="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blBQLsAAADc&#10;AAAADwAAAAAAAAABACAAAAAiAAAAZHJzL2Rvd25yZXYueG1sUEsBAhQAFAAAAAgAh07iQDMvBZ47&#10;AAAAOQAAABAAAAAAAAAAAQAgAAAACgEAAGRycy9zaGFwZXhtbC54bWxQSwUGAAAAAAYABgBbAQAA&#10;tAMAAAAA&#10;" path="m169996,0l160724,0,152481,0,144239,956,134967,1913,126724,2869,119513,3825,104058,7651,88604,12432,75210,17214,61817,23908,55635,26777,49454,30602,44302,33471,39151,37296,33999,41122,28848,45903,24727,49729,20606,54510,16484,58336,13394,63117,10303,67899,8242,72680,5151,78418,4121,83200,2061,87981,1030,93719,0,98501,0,104239,0,109977,1030,114758,2061,120496,4121,125278,5151,130059,8242,134841,10303,139623,13394,144404,16484,149186,20606,153967,24727,158749,28848,162574,33999,166400,39151,170225,44302,174050,49454,177875,55635,181701,61817,184570,75210,190308,88604,196045,104058,200827,119513,203696,126724,205609,134967,206565,144239,207521,152481,208478,160724,208478,169996,208478,178238,208478,186481,208478,195753,207521,203996,206565,212238,205609,219450,203696,235934,200827,250358,196045,263752,190308,277145,184570,283327,181701,289509,177875,294660,174050,299811,170225,304963,166400,310114,162574,314236,158749,318357,153967,322478,149186,325568,144404,328659,139623,331750,134841,333811,130059,335871,125278,336902,120496,337932,114758,338962,109977,338962,104239,338962,98501,337932,93719,336902,87981,335871,83200,333811,78418,331750,72680,328659,67899,325568,63117,322478,58336,318357,54510,314236,49729,310114,45903,304963,41122,299811,37296,294660,33471,289509,30602,283327,26777,277145,23908,263752,17214,250358,12432,235934,7651,219450,3825,212238,2869,203996,1913,195753,956,186481,0,178238,0,169996,0,169996,0xe">
                    <v:fill on="t" focussize="0,0"/>
                    <v:stroke on="f" weight="0pt" joinstyle="bevel" endcap="round"/>
                    <v:imagedata o:title=""/>
                    <o:lock v:ext="edit" aspectratio="f"/>
                  </v:shape>
                  <v:shape id="_x0000_s1026" o:spid="_x0000_s1026" o:spt="100" style="position:absolute;left:1313365;top:1664770;height:208478;width:338962;" filled="f" stroked="t" coordsize="338962,208478" o:gfxdata="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PJ9xb4A&#10;AADcAAAADwAAAAAAAAABACAAAAAiAAAAZHJzL2Rvd25yZXYueG1sUEsBAhQAFAAAAAgAh07iQDMv&#10;BZ47AAAAOQAAABAAAAAAAAAAAQAgAAAADQEAAGRycy9zaGFwZXhtbC54bWxQSwUGAAAAAAYABgBb&#10;AQAAtwMAAAAA&#10;" path="m169996,0l160724,0,152481,0,144239,956,134967,1913,126724,2869,119513,3825,104058,7651,88604,12432,75210,17214,61817,23908,55635,26777,49454,30602,44302,33471,39151,37296,33999,41122,28848,45903,24727,49729,20606,54510,16484,58336,13394,63117,10303,67899,8242,72680,5151,78418,4121,83200,2061,87981,1030,93719,0,98501,0,104239,0,109977,1030,114758,2061,120496,4121,125278,5151,130059,8242,134841,10303,139623,13394,144404,16484,149186,20606,153967,24727,158749,28848,162574,33999,166400,39151,170225,44302,174050,49454,177875,55635,181701,61817,184570,75210,190308,88604,196045,104058,200827,119513,203696,126724,205609,134967,206565,144239,207521,152481,208478,160724,208478,169996,208478,178238,208478,186481,208478,195753,207521,203996,206565,212238,205609,219450,203696,235934,200827,250358,196045,263752,190308,277145,184570,283327,181701,289509,177875,294660,174050,299811,170225,304963,166400,310114,162574,314236,158749,318357,153967,322478,149186,325568,144404,328659,139623,331750,134841,333811,130059,335871,125278,336902,120496,337932,114758,338962,109977,338962,104239,338962,98501,337932,93719,336902,87981,335871,83200,333811,78418,331750,72680,328659,67899,325568,63117,322478,58336,318357,54510,314236,49729,310114,45903,304963,41122,299811,37296,294660,33471,289509,30602,283327,26777,277145,23908,263752,17214,250358,12432,235934,7651,219450,3825,212238,2869,203996,1913,195753,956,186481,0,178238,0,169996,0xnfe">
                    <v:fill on="f" focussize="0,0"/>
                    <v:stroke weight="0.54748031496063pt" color="#000000" joinstyle="bevel" endcap="round"/>
                    <v:imagedata o:title=""/>
                    <o:lock v:ext="edit" aspectratio="f"/>
                  </v:shape>
                  <v:shape id="_x0000_s1026" o:spid="_x0000_s1026" o:spt="100" style="position:absolute;left:1426695;top:1716412;height:105195;width:112301;" fillcolor="#FFFFFF" filled="t" stroked="f" coordsize="112301,105195" o:gfxdata="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9ABVrsAAADc&#10;AAAADwAAAAAAAAABACAAAAAiAAAAZHJzL2Rvd25yZXYueG1sUEsBAhQAFAAAAAgAh07iQDMvBZ47&#10;AAAAOQAAABAAAAAAAAAAAQAgAAAACgEAAGRycy9zaGFwZXhtbC54bWxQSwUGAAAAAAYABgBbAQAA&#10;tAMAAAAA&#10;" path="m56665,0l50484,0,45332,956,39151,2869,33999,3825,28848,6694,24727,9563,20606,12432,16484,15301,12363,19126,9273,22952,6182,27733,4121,32515,2061,37296,1030,42078,0,46860,0,52598,0,57379,1030,63117,2061,67899,4121,72680,6182,77462,9273,81287,12363,86069,16484,89894,20606,92763,24727,95632,28848,98501,33999,100413,39151,102326,45332,103282,50484,104239,56665,105195,61817,104239,67999,103282,73150,102326,78301,100413,83453,98501,87574,95632,91695,92763,95816,89894,99937,86069,103028,81287,106119,77462,108179,72680,110240,67899,111270,63117,112301,57379,112301,52598,112301,46860,111270,42078,110240,37296,108179,32515,106119,27733,103028,22952,99937,19126,95816,15301,91695,12432,87574,9563,83453,6694,78301,3825,73150,2869,67999,956,61817,0,56665,0,56665,0xe">
                    <v:fill on="t" focussize="0,0"/>
                    <v:stroke on="f" weight="0pt" joinstyle="bevel" endcap="round"/>
                    <v:imagedata o:title=""/>
                    <o:lock v:ext="edit" aspectratio="f"/>
                  </v:shape>
                  <v:shape id="_x0000_s1026" o:spid="_x0000_s1026" o:spt="100" style="position:absolute;left:1426695;top:1716412;height:105195;width:112301;" filled="f" stroked="t" coordsize="112301,105195" o:gfxdata="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tYeTWbgAAADcAAAA&#10;DwAAAAAAAAABACAAAAAiAAAAZHJzL2Rvd25yZXYueG1sUEsBAhQAFAAAAAgAh07iQDMvBZ47AAAA&#10;OQAAABAAAAAAAAAAAQAgAAAABwEAAGRycy9zaGFwZXhtbC54bWxQSwUGAAAAAAYABgBbAQAAsQMA&#10;AAAA&#10;" path="m56665,0l50484,0,45332,956,39151,2869,33999,3825,28848,6694,24727,9563,20606,12432,16484,15301,12363,19126,9273,22952,6182,27733,4121,32515,2061,37296,1030,42078,0,46860,0,52598,0,57379,1030,63117,2061,67899,4121,72680,6182,77462,9273,81287,12363,86069,16484,89894,20606,92763,24727,95632,28848,98501,33999,100413,39151,102326,45332,103282,50484,104239,56665,105195,61817,104239,67999,103282,73150,102326,78301,100413,83453,98501,87574,95632,91695,92763,95816,89894,99937,86069,103028,81287,106119,77462,108179,72680,110240,67899,111270,63117,112301,57379,112301,52598,112301,46860,111270,42078,110240,37296,108179,32515,106119,27733,103028,22952,99937,19126,95816,15301,91695,12432,87574,9563,83453,6694,78301,3825,73150,2869,67999,956,61817,0,56665,0xnfe">
                    <v:fill on="f" focussize="0,0"/>
                    <v:stroke weight="0.54748031496063pt" color="#000000" joinstyle="bevel" endcap="round"/>
                    <v:imagedata o:title=""/>
                    <o:lock v:ext="edit" aspectratio="f"/>
                  </v:shape>
                  <v:shape id="_x0000_s1026" o:spid="_x0000_s1026" o:spt="100" style="position:absolute;left:2904249;top:1661531;height:208478;width:338962;" fillcolor="#FFFFFF" filled="t" stroked="f" coordsize="338962,208478" o:gfxdata="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j28F7sAAADc&#10;AAAADwAAAAAAAAABACAAAAAiAAAAZHJzL2Rvd25yZXYueG1sUEsBAhQAFAAAAAgAh07iQDMvBZ47&#10;AAAAOQAAABAAAAAAAAAAAQAgAAAACgEAAGRycy9zaGFwZXhtbC54bWxQSwUGAAAAAAYABgBbAQAA&#10;tAMAAAAA&#10;" path="m169996,0l160724,0,152481,0,144239,956,134967,1913,126724,2869,119513,3825,104058,7651,88604,12432,75210,17214,61817,23908,55635,26777,49454,30602,44302,33471,39151,37296,33999,41122,28848,45903,24727,49729,20606,54510,16484,58336,13394,63117,10303,67899,8242,72680,5151,78418,4121,83200,2061,87981,1030,93719,0,98501,0,104239,0,109977,1030,114758,2061,120496,4121,125278,5151,130059,8242,134841,10303,139623,13394,144404,16484,149186,20606,153967,24727,158749,28848,162574,33999,166400,39151,170225,44302,174050,49454,177875,55635,181701,61817,184570,75210,190308,88604,196045,104058,200827,119513,203696,126724,205609,134967,206565,144239,207521,152481,208478,160724,208478,169996,208478,178238,208478,186481,208478,195753,207521,203996,206565,212238,205609,219450,203696,235934,200827,250358,196045,263752,190308,277145,184570,283327,181701,289509,177875,294660,174050,299811,170225,304963,166400,310114,162574,314236,158749,318357,153967,322478,149186,325568,144404,328659,139623,330720,134841,333811,130059,335871,125278,336902,120496,337932,114758,338962,109977,338962,104239,338962,98501,337932,93719,336902,87981,335871,83200,333811,78418,330720,72680,328659,67899,325568,63117,322478,58336,318357,54510,314236,49729,310114,45903,304963,41122,299811,37296,294660,33471,289509,30602,283327,26777,277145,23908,263752,17214,250358,12432,235934,7651,219450,3825,212238,2869,203996,1913,195753,956,186481,0,178238,0,169996,0,169996,0xe">
                    <v:fill on="t" focussize="0,0"/>
                    <v:stroke on="f" weight="0pt" joinstyle="bevel" endcap="round"/>
                    <v:imagedata o:title=""/>
                    <o:lock v:ext="edit" aspectratio="f"/>
                  </v:shape>
                  <v:shape id="_x0000_s1026" o:spid="_x0000_s1026" o:spt="100" style="position:absolute;left:2904249;top:1661531;height:208478;width:338962;" filled="f" stroked="t" coordsize="338962,208478" o:gfxdata="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8l7xrsAAADc&#10;AAAADwAAAAAAAAABACAAAAAiAAAAZHJzL2Rvd25yZXYueG1sUEsBAhQAFAAAAAgAh07iQDMvBZ47&#10;AAAAOQAAABAAAAAAAAAAAQAgAAAACgEAAGRycy9zaGFwZXhtbC54bWxQSwUGAAAAAAYABgBbAQAA&#10;tAMAAAAA&#10;" path="m169996,0l160724,0,152481,0,144239,956,134967,1913,126724,2869,119513,3825,104058,7651,88604,12432,75210,17214,61817,23908,55635,26777,49454,30602,44302,33471,39151,37296,33999,41122,28848,45903,24727,49729,20606,54510,16484,58336,13394,63117,10303,67899,8242,72680,5151,78418,4121,83200,2061,87981,1030,93719,0,98501,0,104239,0,109977,1030,114758,2061,120496,4121,125278,5151,130059,8242,134841,10303,139623,13394,144404,16484,149186,20606,153967,24727,158749,28848,162574,33999,166400,39151,170225,44302,174050,49454,177875,55635,181701,61817,184570,75210,190308,88604,196045,104058,200827,119513,203696,126724,205609,134967,206565,144239,207521,152481,208478,160724,208478,169996,208478,178238,208478,186481,208478,195753,207521,203996,206565,212238,205609,219450,203696,235934,200827,250358,196045,263752,190308,277145,184570,283327,181701,289509,177875,294660,174050,299811,170225,304963,166400,310114,162574,314236,158749,318357,153967,322478,149186,325568,144404,328659,139623,330720,134841,333811,130059,335871,125278,336902,120496,337932,114758,338962,109977,338962,104239,338962,98501,337932,93719,336902,87981,335871,83200,333811,78418,330720,72680,328659,67899,325568,63117,322478,58336,318357,54510,314236,49729,310114,45903,304963,41122,299811,37296,294660,33471,289509,30602,283327,26777,277145,23908,263752,17214,250358,12432,235934,7651,219450,3825,212238,2869,203996,1913,195753,956,186481,0,178238,0,169996,0xnfe">
                    <v:fill on="f" focussize="0,0"/>
                    <v:stroke weight="0.54748031496063pt" color="#000000" joinstyle="bevel" endcap="round"/>
                    <v:imagedata o:title=""/>
                    <o:lock v:ext="edit" aspectratio="f"/>
                  </v:shape>
                  <v:shape id="_x0000_s1026" o:spid="_x0000_s1026" o:spt="100" style="position:absolute;left:3017580;top:1713172;height:105195;width:112301;" fillcolor="#FFFFFF" filled="t" stroked="f" coordsize="112301,105195" o:gfxdata="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OsHVbsAAADc&#10;AAAADwAAAAAAAAABACAAAAAiAAAAZHJzL2Rvd25yZXYueG1sUEsBAhQAFAAAAAgAh07iQDMvBZ47&#10;AAAAOQAAABAAAAAAAAAAAQAgAAAACgEAAGRycy9zaGFwZXhtbC54bWxQSwUGAAAAAAYABgBbAQAA&#10;tAMAAAAA&#10;" path="m56665,0l50484,0,45332,956,39151,2869,33999,3825,28848,6694,24727,9563,20606,12432,16484,15301,12363,19126,9273,22952,6182,27733,4121,32515,2061,37296,1030,42078,0,46860,0,52598,0,57379,1030,63117,2061,67899,4121,72680,6182,77462,9273,81287,12363,86069,16484,89894,20606,92763,24727,95632,28848,98501,33999,100413,39151,102326,45332,103282,50484,104239,56665,105195,61817,104239,67999,103282,73150,102326,78301,100413,83453,98501,87574,95632,91695,92763,95816,89894,99937,86069,103028,81287,106119,77462,108179,72680,110240,67899,111270,63117,112301,57379,112301,52598,112301,46860,111270,42078,110240,37296,108179,32515,106119,27733,103028,22952,99937,19126,95816,15301,91695,12432,87574,9563,83453,6694,78301,3825,73150,2869,67999,956,61817,0,56665,0,56665,0xe">
                    <v:fill on="t" focussize="0,0"/>
                    <v:stroke on="f" weight="0pt" joinstyle="bevel" endcap="round"/>
                    <v:imagedata o:title=""/>
                    <o:lock v:ext="edit" aspectratio="f"/>
                  </v:shape>
                  <v:shape id="_x0000_s1026" o:spid="_x0000_s1026" o:spt="100" style="position:absolute;left:3017580;top:1713172;height:105195;width:112301;" filled="f" stroked="t" coordsize="112301,105195" o:gfxdata="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ryVWrgAAADcAAAA&#10;DwAAAAAAAAABACAAAAAiAAAAZHJzL2Rvd25yZXYueG1sUEsBAhQAFAAAAAgAh07iQDMvBZ47AAAA&#10;OQAAABAAAAAAAAAAAQAgAAAABwEAAGRycy9zaGFwZXhtbC54bWxQSwUGAAAAAAYABgBbAQAAsQMA&#10;AAAA&#10;" path="m56665,0l50484,0,45332,956,39151,2869,33999,3825,28848,6694,24727,9563,20606,12432,16484,15301,12363,19126,9273,22952,6182,27733,4121,32515,2061,37296,1030,42078,0,46860,0,52598,0,57379,1030,63117,2061,67899,4121,72680,6182,77462,9273,81287,12363,86069,16484,89894,20606,92763,24727,95632,28848,98501,33999,100413,39151,102326,45332,103282,50484,104239,56665,105195,61817,104239,67999,103282,73150,102326,78301,100413,83453,98501,87574,95632,91695,92763,95816,89894,99937,86069,103028,81287,106119,77462,108179,72680,110240,67899,111270,63117,112301,57379,112301,52598,112301,46860,111270,42078,110240,37296,108179,32515,106119,27733,103028,22952,99937,19126,95816,15301,91695,12432,87574,9563,83453,6694,78301,3825,73150,2869,67999,956,61817,0,56665,0xnfe">
                    <v:fill on="f" focussize="0,0"/>
                    <v:stroke weight="0.54748031496063pt" color="#000000" joinstyle="bevel" endcap="round"/>
                    <v:imagedata o:title=""/>
                    <o:lock v:ext="edit" aspectratio="f"/>
                  </v:shape>
                  <v:shape id="_x0000_s1026" o:spid="_x0000_s1026" o:spt="100" style="position:absolute;left:829998;top:1229272;height:437978;width:63877;" fillcolor="#000000" filled="t" stroked="t" coordsize="63877,437978" o:gfxdata="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KuO8a/&#10;AAAA3AAAAA8AAAAAAAAAAQAgAAAAIgAAAGRycy9kb3ducmV2LnhtbFBLAQIUABQAAAAIAIdO4kAz&#10;LwWeOwAAADkAAAAQAAAAAAAAAAEAIAAAAA4BAABkcnMvc2hhcGV4bWwueG1sUEsFBgAAAAAGAAYA&#10;WwEAALgDAAAAAA==&#10;" path="m21636,437978l21636,58321,42241,58321,42241,437978,21636,437978,21636,437978xem0,70900l31939,0,63877,70900,0,70900,0,70900xe">
                    <v:fill on="t" focussize="0,0"/>
                    <v:stroke weight="0.260708661417323pt" color="#000000" joinstyle="bevel" endcap="round"/>
                    <v:imagedata o:title=""/>
                    <o:lock v:ext="edit" aspectratio="f"/>
                  </v:shape>
                  <v:shape id="_x0000_s1026" o:spid="_x0000_s1026" o:spt="100" style="position:absolute;left:693136;top:1664770;height:208478;width:337932;" fillcolor="#FFFFFF" filled="t" stroked="f" coordsize="337932,208478" o:gfxdata="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9mTw74A&#10;AADcAAAADwAAAAAAAAABACAAAAAiAAAAZHJzL2Rvd25yZXYueG1sUEsBAhQAFAAAAAgAh07iQDMv&#10;BZ47AAAAOQAAABAAAAAAAAAAAQAgAAAADQEAAGRycy9zaGFwZXhtbC54bWxQSwUGAAAAAAYABgBb&#10;AQAAtwMAAAAA&#10;" path="m168966,0l160724,0,151451,0,143209,956,134967,1913,126724,2869,118482,3825,103028,7651,88604,12432,74180,17214,60787,23908,55635,26777,49453,30602,43272,33471,38120,37296,32969,41122,28848,45903,23696,49729,20606,54510,16484,58336,13394,63117,10303,67899,7212,72680,5151,78418,3091,83200,2061,87981,1030,93719,0,98501,0,104239,0,109977,1030,114758,2061,120496,3091,125278,5151,130059,7212,134841,10303,139623,13394,144404,16484,149186,20606,153967,24727,158749,28848,162574,32969,166400,38120,170225,43272,174050,49453,177875,55635,181701,60787,184570,74180,190308,88604,196045,103028,200827,118482,203696,126724,205609,134967,206565,143209,207521,151451,208478,160724,208478,168966,208478,177208,208478,186481,208478,194723,207521,202965,206565,211207,205609,219450,203696,234904,200827,249328,196045,263752,190308,277145,184570,283327,181701,288479,177875,294660,174050,299811,170225,304963,166400,309084,162574,314235,158749,318356,153967,321448,149186,324538,144404,327629,139623,330720,134841,332780,130059,334841,125278,335871,120496,336902,114758,337932,109977,337932,104239,337932,98501,337932,93719,335871,87981,334841,83200,332780,78418,330720,72680,327629,67899,324538,63117,321448,58336,318356,54510,314235,49729,309084,45903,304963,41122,299811,37296,294660,33471,288479,30602,283327,26777,277145,23908,263752,17214,249328,12432,234904,7651,219450,3825,211207,2869,202965,1913,194723,956,186481,0,177208,0,168966,0,168966,0xe">
                    <v:fill on="t" focussize="0,0"/>
                    <v:stroke on="f" weight="0pt" joinstyle="bevel" endcap="round"/>
                    <v:imagedata o:title=""/>
                    <o:lock v:ext="edit" aspectratio="f"/>
                  </v:shape>
                  <v:shape id="_x0000_s1026" o:spid="_x0000_s1026" o:spt="100" style="position:absolute;left:693136;top:1664770;height:208478;width:337932;" filled="f" stroked="t" coordsize="337932,208478" o:gfxdata="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DqKpO5AAAA3AAA&#10;AA8AAAAAAAAAAQAgAAAAIgAAAGRycy9kb3ducmV2LnhtbFBLAQIUABQAAAAIAIdO4kAzLwWeOwAA&#10;ADkAAAAQAAAAAAAAAAEAIAAAAAgBAABkcnMvc2hhcGV4bWwueG1sUEsFBgAAAAAGAAYAWwEAALID&#10;AAAAAA==&#10;" path="m168966,0l160724,0,151451,0,143209,956,134967,1913,126724,2869,118482,3825,103028,7651,88604,12432,74180,17214,60787,23908,55635,26777,49453,30602,43272,33471,38120,37296,32969,41122,28848,45903,23696,49729,20606,54510,16484,58336,13394,63117,10303,67899,7212,72680,5151,78418,3091,83200,2061,87981,1030,93719,0,98501,0,104239,0,109977,1030,114758,2061,120496,3091,125278,5151,130059,7212,134841,10303,139623,13394,144404,16484,149186,20606,153967,24727,158749,28848,162574,32969,166400,38120,170225,43272,174050,49453,177875,55635,181701,60787,184570,74180,190308,88604,196045,103028,200827,118482,203696,126724,205609,134967,206565,143209,207521,151451,208478,160724,208478,168966,208478,177208,208478,186481,208478,194723,207521,202965,206565,211207,205609,219450,203696,234904,200827,249328,196045,263752,190308,277145,184570,283327,181701,288479,177875,294660,174050,299811,170225,304963,166400,309084,162574,314235,158749,318356,153967,321448,149186,324538,144404,327629,139623,330720,134841,332780,130059,334841,125278,335871,120496,336902,114758,337932,109977,337932,104239,337932,98501,337932,93719,335871,87981,334841,83200,332780,78418,330720,72680,327629,67899,324538,63117,321448,58336,318356,54510,314235,49729,309084,45903,304963,41122,299811,37296,294660,33471,288479,30602,283327,26777,277145,23908,263752,17214,249328,12432,234904,7651,219450,3825,211207,2869,202965,1913,194723,956,186481,0,177208,0,168966,0xnfe">
                    <v:fill on="f" focussize="0,0"/>
                    <v:stroke weight="0.54748031496063pt" color="#000000" joinstyle="bevel" endcap="round"/>
                    <v:imagedata o:title=""/>
                    <o:lock v:ext="edit" aspectratio="f"/>
                  </v:shape>
                  <v:shape id="_x0000_s1026" o:spid="_x0000_s1026" o:spt="100" style="position:absolute;left:805437;top:1716412;height:105195;width:113331;" fillcolor="#FFFFFF" filled="t" stroked="f" coordsize="113331,105195" o:gfxdata="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FKI&#10;iMEAAADcAAAADwAAAAAAAAABACAAAAAiAAAAZHJzL2Rvd25yZXYueG1sUEsBAhQAFAAAAAgAh07i&#10;QDMvBZ47AAAAOQAAABAAAAAAAAAAAQAgAAAAEAEAAGRycy9zaGFwZXhtbC54bWxQSwUGAAAAAAYA&#10;BgBbAQAAugMAAAAA&#10;" path="m56665,0l50484,0,45332,956,40181,2869,35030,3825,29878,6694,24727,9563,20606,12432,16485,15301,13394,19126,10303,22952,7212,27733,5151,32515,3091,37296,1030,42078,1030,46860,0,52598,1030,57379,1030,63117,3091,67899,5151,72680,7212,77462,10303,81287,13394,86069,16485,89894,20606,92763,24727,95632,29878,98501,35030,100413,40181,102326,45332,103282,50484,104239,56665,105195,62847,104239,67998,103282,73150,102326,78301,100413,83453,98501,88604,95632,92725,92763,96846,89894,99937,86069,103028,81287,106119,77462,109210,72680,110240,67899,112301,63117,113331,57379,113331,52598,113331,46860,112301,42078,110240,37296,109210,32515,106119,27733,103028,22952,99937,19126,96846,15301,92725,12432,88604,9563,83453,6694,78301,3825,73150,2869,67998,956,62847,0,56665,0,56665,0xe">
                    <v:fill on="t" focussize="0,0"/>
                    <v:stroke on="f" weight="0pt" joinstyle="bevel" endcap="round"/>
                    <v:imagedata o:title=""/>
                    <o:lock v:ext="edit" aspectratio="f"/>
                  </v:shape>
                  <v:shape id="_x0000_s1026" o:spid="_x0000_s1026" o:spt="100" style="position:absolute;left:805437;top:1716412;height:105195;width:113331;" filled="f" stroked="t" coordsize="113331,105195" o:gfxdata="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dRoSb4A&#10;AADcAAAADwAAAAAAAAABACAAAAAiAAAAZHJzL2Rvd25yZXYueG1sUEsBAhQAFAAAAAgAh07iQDMv&#10;BZ47AAAAOQAAABAAAAAAAAAAAQAgAAAADQEAAGRycy9zaGFwZXhtbC54bWxQSwUGAAAAAAYABgBb&#10;AQAAtwMAAAAA&#10;" path="m56665,0l50484,0,45332,956,40181,2869,35030,3825,29878,6694,24727,9563,20606,12432,16485,15301,13394,19126,10303,22952,7212,27733,5151,32515,3091,37296,1030,42078,1030,46860,0,52598,1030,57379,1030,63117,3091,67899,5151,72680,7212,77462,10303,81287,13394,86069,16485,89894,20606,92763,24727,95632,29878,98501,35030,100413,40181,102326,45332,103282,50484,104239,56665,105195,62847,104239,67998,103282,73150,102326,78301,100413,83453,98501,88604,95632,92725,92763,96846,89894,99937,86069,103028,81287,106119,77462,109210,72680,110240,67899,112301,63117,113331,57379,113331,52598,113331,46860,112301,42078,110240,37296,109210,32515,106119,27733,103028,22952,99937,19126,96846,15301,92725,12432,88604,9563,83453,6694,78301,3825,73150,2869,67998,956,62847,0,56665,0xnfe">
                    <v:fill on="f" focussize="0,0"/>
                    <v:stroke weight="0.54748031496063pt" color="#000000" joinstyle="bevel" endcap="round"/>
                    <v:imagedata o:title=""/>
                    <o:lock v:ext="edit" aspectratio="f"/>
                  </v:shape>
                  <v:shape id="_x0000_s1026" o:spid="_x0000_s1026" o:spt="100" style="position:absolute;left:1451257;top:1229272;height:437978;width:62847;" fillcolor="#000000" filled="t" stroked="t" coordsize="62847,437978" o:gfxdata="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xnGfy8AAAA&#10;3AAAAA8AAAAAAAAAAQAgAAAAIgAAAGRycy9kb3ducmV2LnhtbFBLAQIUABQAAAAIAIdO4kAzLwWe&#10;OwAAADkAAAAQAAAAAAAAAAEAIAAAAAsBAABkcnMvc2hhcGV4bWwueG1sUEsFBgAAAAAGAAYAWwEA&#10;ALUDAAAAAA==&#10;" path="m20606,378514l20606,0,42241,0,42241,378514,20606,378514,20606,378514xem62847,367078l31939,437978,0,367078,62847,367078,62847,367078xe">
                    <v:fill on="t" focussize="0,0"/>
                    <v:stroke weight="0.260708661417323pt" color="#000000" joinstyle="bevel" endcap="round"/>
                    <v:imagedata o:title=""/>
                    <o:lock v:ext="edit" aspectratio="f"/>
                  </v:shape>
                  <v:shape id="_x0000_s1026" o:spid="_x0000_s1026" o:spt="100" style="position:absolute;left:3042141;top:1226665;height:437978;width:62847;" fillcolor="#000000" filled="t" stroked="t" coordsize="62847,437978" o:gfxdata="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DK7xnugAAANwA&#10;AAAPAAAAAAAAAAEAIAAAACIAAABkcnMvZG93bnJldi54bWxQSwECFAAUAAAACACHTuJAMy8FnjsA&#10;AAA5AAAAEAAAAAAAAAABACAAAAAJAQAAZHJzL3NoYXBleG1sLnhtbFBLBQYAAAAABgAGAFsBAACz&#10;AwAAAAA=&#10;" path="m20606,368542l20606,68100,42241,68100,42241,368542,20606,368542,20606,368542xem62847,355190l31939,437978,0,355190,62847,355190,62847,355190xem0,81453l31939,0,62847,81453,0,81453,0,81453xe">
                    <v:fill on="t" focussize="0,0"/>
                    <v:stroke weight="0.260708661417323pt" color="#000000" joinstyle="bevel" endcap="round"/>
                    <v:imagedata o:title=""/>
                    <o:lock v:ext="edit" aspectratio="f"/>
                  </v:shape>
                  <v:shape id="_x0000_s1026" o:spid="_x0000_s1026" o:spt="100" style="position:absolute;left:4151890;top:1577557;height:452357;width:282110;v-text-anchor:middle;" filled="f" stroked="f" coordsize="282110,452357" o:gfxdata="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0x+vQAA&#10;ANwAAAAPAAAAAAAAAAEAIAAAACIAAABkcnMvZG93bnJldi54bWxQSwECFAAUAAAACACHTuJAMy8F&#10;njsAAAA5AAAAEAAAAAAAAAABACAAAAAMAQAAZHJzL3NoYXBleG1sLnhtbFBLBQYAAAAABgAGAFsB&#10;AAC2AwAAAAA=&#10;" path="m282110,0l0,0,0,452357,282110,452357,282110,0xnfe">
                    <v:path textboxrect="0,0,282110,452357"/>
                    <v:fill on="f" focussize="0,0"/>
                    <v:stroke on="f" weight="0pt" joinstyle="bevel" endcap="round"/>
                    <v:imagedata o:title=""/>
                    <o:lock v:ext="edit" aspectratio="f"/>
                    <v:textbox inset="1.88976377952756pt,0mm,1.88976377952756pt,0mm">
                      <w:txbxContent>
                        <w:p>
                          <w:pPr>
                            <w:snapToGrid w:val="0"/>
                            <w:jc w:val="center"/>
                            <w:rPr>
                              <w:sz w:val="13"/>
                              <w:szCs w:val="13"/>
                            </w:rPr>
                          </w:pPr>
                          <w:r>
                            <w:rPr>
                              <w:rFonts w:ascii="Arial" w:hAnsi="Arial"/>
                              <w:color w:val="000000"/>
                              <w:sz w:val="13"/>
                              <w:szCs w:val="13"/>
                            </w:rPr>
                            <w:t>RLC sublayer</w:t>
                          </w:r>
                        </w:p>
                      </w:txbxContent>
                    </v:textbox>
                  </v:shape>
                  <v:shape id="_x0000_s1026" o:spid="_x0000_s1026" o:spt="100" style="position:absolute;left:4161015;top:1389745;height:131063;width:67728;v-text-anchor:middle;" filled="f" stroked="f" coordsize="67728,95278" o:gfxdata="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wgJvrsAAADc&#10;AAAADwAAAAAAAAABACAAAAAiAAAAZHJzL2Rvd25yZXYueG1sUEsBAhQAFAAAAAgAh07iQDMvBZ47&#10;AAAAOQAAABAAAAAAAAAAAQAgAAAACgEAAGRycy9zaGFwZXhtbC54bWxQSwUGAAAAAAYABgBbAQAA&#10;tAMAAAAA&#10;" path="m0,95278l67728,95278,67728,0,0,0,0,95278xnfe">
                    <v:path textboxrect="0,0,67728,95278"/>
                    <v:fill on="f" focussize="0,0"/>
                    <v:stroke on="f" weight="0pt" joinstyle="bevel" endcap="round"/>
                    <v:imagedata o:title=""/>
                    <o:lock v:ext="edit" aspectratio="f"/>
                    <v:textbox inset="1.88976377952756pt,0mm,1.88976377952756pt,0mm">
                      <w:txbxContent>
                        <w:p>
                          <w:pPr>
                            <w:snapToGrid w:val="0"/>
                            <w:jc w:val="center"/>
                            <w:rPr>
                              <w:sz w:val="12"/>
                            </w:rPr>
                          </w:pPr>
                        </w:p>
                      </w:txbxContent>
                    </v:textbox>
                  </v:shape>
                  <v:shape id="_x0000_s1026" o:spid="_x0000_s1026" o:spt="100" style="position:absolute;left:1995001;top:1151259;height:174050;width:678955;v-text-anchor:middle;" filled="f" stroked="t" coordsize="678955,174050" o:gfxdata="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33ORvQAA&#10;ANwAAAAPAAAAAAAAAAEAIAAAACIAAABkcnMvZG93bnJldi54bWxQSwECFAAUAAAACACHTuJAMy8F&#10;njsAAAA5AAAAEAAAAAAAAAABACAAAAAMAQAAZHJzL3NoYXBleG1sLnhtbFBLBQYAAAAABgAGAFsB&#10;AAC2AwAAAAA=&#10;" path="m0,0l0,174050,678955,174050,678955,0,0,0xnfe">
                    <v:path textboxrect="0,0,678955,174050"/>
                    <v:fill on="f" focussize="0,0"/>
                    <v:stroke weight="0.251968503937008pt" color="#000000" joinstyle="bevel" endcap="round"/>
                    <v:imagedata o:title=""/>
                    <o:lock v:ext="edit" aspectratio="f"/>
                    <v:textbox inset="1.88976377952756pt,0mm,1.88976377952756pt,0mm">
                      <w:txbxContent>
                        <w:p>
                          <w:pPr>
                            <w:snapToGrid w:val="0"/>
                            <w:spacing w:after="0"/>
                            <w:jc w:val="center"/>
                            <w:rPr>
                              <w:sz w:val="16"/>
                              <w:szCs w:val="16"/>
                            </w:rPr>
                          </w:pPr>
                          <w:r>
                            <w:rPr>
                              <w:rFonts w:ascii="Arial" w:hAnsi="Arial"/>
                              <w:color w:val="000000"/>
                              <w:sz w:val="16"/>
                              <w:szCs w:val="16"/>
                            </w:rPr>
                            <w:t>BAP - PDU</w:t>
                          </w:r>
                        </w:p>
                      </w:txbxContent>
                    </v:textbox>
                  </v:shape>
                  <v:shape id="_x0000_s1026" o:spid="_x0000_s1026" o:spt="100" style="position:absolute;left:407600;top:1340051;height:6000;width:3741732;" filled="f" stroked="t" coordsize="3741732,6000" o:gfxdata="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t4Sg68AAAA&#10;3AAAAA8AAAAAAAAAAQAgAAAAIgAAAGRycy9kb3ducmV2LnhtbFBLAQIUABQAAAAIAIdO4kAzLwWe&#10;OwAAADkAAAAQAAAAAAAAAAEAIAAAAAsBAABkcnMvc2hhcGV4bWwueG1sUEsFBgAAAAAGAAYAWwEA&#10;ALUDAAAAAA==&#10;" path="m0,0l3741732,0nfe">
                    <v:fill on="f" focussize="0,0"/>
                    <v:stroke weight="0.54748031496063pt" color="#000000" joinstyle="bevel" endcap="round"/>
                    <v:imagedata o:title=""/>
                    <o:lock v:ext="edit" aspectratio="f"/>
                  </v:shape>
                  <v:shape id="_x0000_s1026" o:spid="_x0000_s1026" o:spt="100" style="position:absolute;left:1996362;top:1378031;height:174050;width:678955;v-text-anchor:middle;" filled="f" stroked="t" coordsize="678955,174050" o:gfxdata="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gxCeL4A&#10;AADcAAAADwAAAAAAAAABACAAAAAiAAAAZHJzL2Rvd25yZXYueG1sUEsBAhQAFAAAAAgAh07iQDMv&#10;BZ47AAAAOQAAABAAAAAAAAAAAQAgAAAADQEAAGRycy9zaGFwZXhtbC54bWxQSwUGAAAAAAYABgBb&#10;AQAAtwMAAAAA&#10;" path="m0,0l0,174050,678955,174050,678955,0,0,0xnfe">
                    <v:path textboxrect="0,0,678955,174050"/>
                    <v:fill on="f" focussize="0,0"/>
                    <v:stroke weight="0.251968503937008pt" color="#000000" joinstyle="bevel" endcap="round"/>
                    <v:imagedata o:title=""/>
                    <o:lock v:ext="edit" aspectratio="f"/>
                    <v:textbox inset="1.88976377952756pt,0mm,1.88976377952756pt,0mm">
                      <w:txbxContent>
                        <w:p>
                          <w:pPr>
                            <w:snapToGrid w:val="0"/>
                            <w:spacing w:after="0"/>
                            <w:jc w:val="center"/>
                            <w:rPr>
                              <w:sz w:val="16"/>
                              <w:szCs w:val="16"/>
                            </w:rPr>
                          </w:pPr>
                          <w:r>
                            <w:rPr>
                              <w:rFonts w:ascii="Arial" w:hAnsi="Arial"/>
                              <w:color w:val="000000"/>
                              <w:sz w:val="16"/>
                              <w:szCs w:val="16"/>
                            </w:rPr>
                            <w:t>RLC - SDU</w:t>
                          </w:r>
                        </w:p>
                      </w:txbxContent>
                    </v:textbox>
                  </v:shape>
                  <v:shape id="_x0000_s1026" o:spid="_x0000_s1026" o:spt="100" style="position:absolute;left:2307415;top:124959;height:158719;width:566929;v-text-anchor:middle;" filled="f" stroked="f" coordsize="566929,125115" o:gfxdata="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JYfWvQAA&#10;ANwAAAAPAAAAAAAAAAEAIAAAACIAAABkcnMvZG93bnJldi54bWxQSwECFAAUAAAACACHTuJAMy8F&#10;njsAAAA5AAAAEAAAAAAAAAABACAAAAAMAQAAZHJzL3NoYXBleG1sLnhtbFBLBQYAAAAABgAGAFsB&#10;AAC2AwAAAAA=&#10;" path="m566929,0l0,0,0,125115,566929,125115,566929,0xnfe">
                    <v:path textboxrect="0,0,566929,125115"/>
                    <v:fill on="f" focussize="0,0"/>
                    <v:stroke on="f" weight="0pt" joinstyle="bevel" endcap="round"/>
                    <v:imagedata o:title=""/>
                    <o:lock v:ext="edit" aspectratio="f"/>
                    <v:textbox inset="1.88976377952756pt,0mm,1.88976377952756pt,0mm">
                      <w:txbxContent>
                        <w:p>
                          <w:pPr>
                            <w:snapToGrid w:val="0"/>
                            <w:spacing w:after="0"/>
                            <w:jc w:val="center"/>
                            <w:rPr>
                              <w:sz w:val="12"/>
                            </w:rPr>
                          </w:pPr>
                          <w:r>
                            <w:rPr>
                              <w:rFonts w:ascii="Arial" w:hAnsi="Arial"/>
                              <w:color w:val="000000"/>
                              <w:sz w:val="16"/>
                              <w:szCs w:val="16"/>
                            </w:rPr>
                            <w:t>BAP-SAP</w:t>
                          </w:r>
                        </w:p>
                      </w:txbxContent>
                    </v:textbox>
                  </v:shape>
                  <v:shape id="_x0000_s1026" o:spid="_x0000_s1026" o:spt="100" style="position:absolute;left:583348;top:1899496;height:158719;width:1190551;v-text-anchor:middle;" filled="f" stroked="f" coordsize="1190551,125115" o:gfxdata="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ODehW8AAAA&#10;3AAAAA8AAAAAAAAAAQAgAAAAIgAAAGRycy9kb3ducmV2LnhtbFBLAQIUABQAAAAIAIdO4kAzLwWe&#10;OwAAADkAAAAQAAAAAAAAAAEAIAAAAAsBAABkcnMvc2hhcGV4bWwueG1sUEsFBgAAAAAGAAYAWwEA&#10;ALUDAAAAAA==&#10;" path="m1190551,0l0,0,0,125115,1190551,125115,1190551,0xnfe">
                    <v:path textboxrect="0,0,1190551,125115"/>
                    <v:fill on="f" focussize="0,0"/>
                    <v:stroke on="f" weight="0pt" joinstyle="bevel" endcap="round"/>
                    <v:imagedata o:title=""/>
                    <o:lock v:ext="edit" aspectratio="f"/>
                    <v:textbox inset="1.88976377952756pt,0mm,1.88976377952756pt,0mm">
                      <w:txbxContent>
                        <w:p>
                          <w:pPr>
                            <w:snapToGrid w:val="0"/>
                            <w:jc w:val="center"/>
                            <w:rPr>
                              <w:sz w:val="12"/>
                            </w:rPr>
                          </w:pPr>
                          <w:r>
                            <w:rPr>
                              <w:rFonts w:ascii="Arial" w:hAnsi="Arial"/>
                              <w:color w:val="000000"/>
                              <w:sz w:val="16"/>
                              <w:szCs w:val="16"/>
                            </w:rPr>
                            <w:t>RLC UM-SAP</w:t>
                          </w:r>
                        </w:p>
                      </w:txbxContent>
                    </v:textbox>
                  </v:shape>
                  <v:shape id="_x0000_s1026" o:spid="_x0000_s1026" o:spt="100" style="position:absolute;left:2609967;top:1896256;height:158719;width:1190551;v-text-anchor:middle;" filled="f" stroked="f" coordsize="1190551,125115" o:gfxdata="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z9+OvQAA&#10;ANwAAAAPAAAAAAAAAAEAIAAAACIAAABkcnMvZG93bnJldi54bWxQSwECFAAUAAAACACHTuJAMy8F&#10;njsAAAA5AAAAEAAAAAAAAAABACAAAAAMAQAAZHJzL3NoYXBleG1sLnhtbFBLBQYAAAAABgAGAFsB&#10;AAC2AwAAAAA=&#10;" path="m1190551,0l0,0,0,125115,1190551,125115,1190551,0xnfe">
                    <v:path textboxrect="0,0,1190551,125115"/>
                    <v:fill on="f" focussize="0,0"/>
                    <v:stroke on="f" weight="0pt" joinstyle="bevel" endcap="round"/>
                    <v:imagedata o:title=""/>
                    <o:lock v:ext="edit" aspectratio="f"/>
                    <v:textbox inset="1.88976377952756pt,0mm,1.88976377952756pt,0mm">
                      <w:txbxContent>
                        <w:p>
                          <w:pPr>
                            <w:snapToGrid w:val="0"/>
                            <w:jc w:val="center"/>
                            <w:rPr>
                              <w:sz w:val="12"/>
                            </w:rPr>
                          </w:pPr>
                          <w:r>
                            <w:rPr>
                              <w:rFonts w:ascii="Arial" w:hAnsi="Arial"/>
                              <w:color w:val="000000"/>
                              <w:sz w:val="16"/>
                              <w:szCs w:val="16"/>
                            </w:rPr>
                            <w:t>RLC AM-SAP</w:t>
                          </w:r>
                        </w:p>
                      </w:txbxContent>
                    </v:textbox>
                  </v:shape>
                  <v:shape id="_x0000_s1026" o:spid="_x0000_s1026" o:spt="100" style="position:absolute;left:351449;top:495519;height:105195;width:112301;" fillcolor="#FFFFFF" filled="t" stroked="t" coordsize="112301,105195" o:gfxdata="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l9C0b4A&#10;AADcAAAADwAAAAAAAAABACAAAAAiAAAAZHJzL2Rvd25yZXYueG1sUEsBAhQAFAAAAAgAh07iQDMv&#10;BZ47AAAAOQAAABAAAAAAAAAAAQAgAAAADQEAAGRycy9zaGFwZXhtbC54bWxQSwUGAAAAAAYABgBb&#10;AQAAtwMAAAAA&#10;" path="m56665,0l50484,956,45332,1913,39151,2869,33999,4782,29878,6694,24727,9563,20606,12432,16484,15301,12363,19126,9273,22952,7212,27733,4121,32515,2061,37296,1030,42078,0,46860,0,52598,0,58335,1030,63117,2061,67899,4121,72680,7212,77462,9273,82243,12363,86069,16484,89894,20606,92763,24727,95632,29878,98501,33999,100413,39151,102326,45332,103282,50484,104239,56665,105195,61817,104239,67999,103282,73150,102326,78301,100413,83453,98501,87574,95632,92725,92763,95816,89894,99937,86069,103028,82243,106119,77462,108179,72680,110240,67899,111270,63117,112301,58335,112301,52598,112301,46860,111270,42078,110240,37296,108179,32515,106119,27733,103028,22952,99937,19126,95816,15301,92725,12432,87574,9563,83453,6694,78301,4782,73150,2869,67999,1913,61817,956,56665,0,56665,0xe">
                    <v:fill on="t" focussize="0,0"/>
                    <v:stroke weight="0pt" color="#000000" joinstyle="bevel" endcap="round"/>
                    <v:imagedata o:title=""/>
                    <o:lock v:ext="edit" aspectratio="f"/>
                  </v:shape>
                  <v:shape id="_x0000_s1026" o:spid="_x0000_s1026" o:spt="100" style="position:absolute;left:2192952;top:378391;height:105195;width:112301;" fillcolor="#FFFFFF" filled="t" stroked="t" coordsize="112301,105195" o:gfxdata="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cF5Pb4A&#10;AADcAAAADwAAAAAAAAABACAAAAAiAAAAZHJzL2Rvd25yZXYueG1sUEsBAhQAFAAAAAgAh07iQDMv&#10;BZ47AAAAOQAAABAAAAAAAAAAAQAgAAAADQEAAGRycy9zaGFwZXhtbC54bWxQSwUGAAAAAAYABgBb&#10;AQAAtwMAAAAA&#10;" path="m56665,0l50484,956,45332,1913,39151,2869,33999,4782,29878,6694,24727,9563,20606,12432,16484,15301,12363,19126,9273,22952,7212,27733,4121,32515,2061,37296,1030,42078,0,46860,0,52598,0,58335,1030,63117,2061,67899,4121,72680,7212,77462,9273,82243,12363,86069,16484,89894,20606,92763,24727,95632,29878,98501,33999,100413,39151,102326,45332,103282,50484,104239,56665,105195,61817,104239,67999,103282,73150,102326,78301,100413,83453,98501,87574,95632,92725,92763,95816,89894,99937,86069,103028,82243,106119,77462,108179,72680,110240,67899,111270,63117,112301,58335,112301,52598,112301,46860,111270,42078,110240,37296,108179,32515,106119,27733,103028,22952,99937,19126,95816,15301,92725,12432,87574,9563,83453,6694,78301,4782,73150,2869,67999,1913,61817,956,56665,0,56665,0xe">
                    <v:fill on="t" focussize="0,0"/>
                    <v:stroke weight="0pt" color="#000000" joinstyle="bevel" endcap="round"/>
                    <v:imagedata o:title=""/>
                    <o:lock v:ext="edit" aspectratio="f"/>
                  </v:shape>
                  <v:shape id="_x0000_s1026" o:spid="_x0000_s1026" o:spt="100" style="position:absolute;left:407600;top:1634854;height:385512;width:3741732;" filled="f" stroked="t" coordsize="3741732,385512" o:gfxdata="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uyixvQAA&#10;ANwAAAAPAAAAAAAAAAEAIAAAACIAAABkcnMvZG93bnJldi54bWxQSwECFAAUAAAACACHTuJAMy8F&#10;njsAAAA5AAAAEAAAAAAAAAABACAAAAAMAQAAZHJzL3NoYXBleG1sLnhtbFBLBQYAAAAABgAGAFsB&#10;AAC2AwAAAAA=&#10;" path="m0,385512l3741732,385512,3741732,0,0,0,0,385512xe">
                    <v:fill on="f" focussize="0,0"/>
                    <v:stroke weight="0.453543307086614pt" color="#000000" joinstyle="bevel" endcap="round"/>
                    <v:imagedata o:title=""/>
                    <o:lock v:ext="edit" aspectratio="f"/>
                  </v:shape>
                  <v:shape id="_x0000_s1026" o:spid="_x0000_s1026" o:spt="100" style="position:absolute;left:3594372;top:1557986;height:203063;width:185378;v-text-anchor:middle;" filled="f" stroked="f" coordsize="185378,167576" o:gfxdata="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vFmhb4A&#10;AADcAAAADwAAAAAAAAABACAAAAAiAAAAZHJzL2Rvd25yZXYueG1sUEsBAhQAFAAAAAgAh07iQDMv&#10;BZ47AAAAOQAAABAAAAAAAAAAAQAgAAAADQEAAGRycy9zaGFwZXhtbC54bWxQSwUGAAAAAAYABgBb&#10;AQAAtwMAAAAA&#10;" path="m185378,0l0,0,0,167576,185378,167576,185378,0xnfe">
                    <v:path textboxrect="0,0,185378,167576"/>
                    <v:fill on="f" focussize="0,0"/>
                    <v:stroke on="f" weight="0pt" joinstyle="bevel" endcap="round"/>
                    <v:imagedata o:title=""/>
                    <o:lock v:ext="edit" aspectratio="f"/>
                    <v:textbox inset="1.88976377952756pt,0mm,1.88976377952756pt,0mm">
                      <w:txbxContent>
                        <w:p>
                          <w:pPr>
                            <w:snapToGrid w:val="0"/>
                            <w:jc w:val="center"/>
                            <w:rPr>
                              <w:sz w:val="12"/>
                            </w:rPr>
                          </w:pPr>
                          <w:r>
                            <w:rPr>
                              <w:rFonts w:ascii="Arial" w:hAnsi="Arial"/>
                              <w:b/>
                              <w:color w:val="000000"/>
                              <w:sz w:val="21"/>
                              <w:szCs w:val="21"/>
                            </w:rPr>
                            <w:t>...</w:t>
                          </w:r>
                        </w:p>
                      </w:txbxContent>
                    </v:textbox>
                  </v:shape>
                  <v:shape id="_x0000_s1026" o:spid="_x0000_s1026" o:spt="100" style="position:absolute;left:3534352;top:1581685;height:105195;width:112301;" fillcolor="#FFFFFF" filled="t" stroked="f" coordsize="112301,105195" o:gfxdata="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eejwvQAA&#10;ANwAAAAPAAAAAAAAAAEAIAAAACIAAABkcnMvZG93bnJldi54bWxQSwECFAAUAAAACACHTuJAMy8F&#10;njsAAAA5AAAAEAAAAAAAAAABACAAAAAMAQAAZHJzL3NoYXBleG1sLnhtbFBLBQYAAAAABgAGAFsB&#10;AAC2AwAAAAA=&#10;" path="m56665,0l50484,956,45332,1913,39151,2869,33999,4782,28848,6694,24727,9563,20606,12432,16484,15301,12363,19126,9273,22952,6182,27733,4121,32515,2061,37296,1030,42078,0,46860,0,52598,0,58335,1030,63117,2061,67899,4121,72680,6182,77462,9273,82243,12363,86069,16484,89894,20606,92763,24727,95632,28848,98501,33999,100413,39151,102326,45332,103282,50484,104239,56665,105195,61817,104239,67999,103282,73150,102326,78301,100413,83453,98501,87574,95632,91695,92763,95816,89894,99937,86069,103028,82243,106119,77462,108179,72680,110240,67899,111270,63117,112301,58335,112301,52598,112301,46860,111270,42078,110240,37296,108179,32515,106119,27733,103028,22952,99937,19126,95816,15301,91695,12432,87574,9563,83453,6694,78301,4782,73150,2869,67999,1913,61817,956,56665,0,56665,0xe">
                    <v:fill on="t" focussize="0,0"/>
                    <v:stroke on="f" weight="0pt" joinstyle="bevel" endcap="round"/>
                    <v:imagedata o:title=""/>
                    <o:lock v:ext="edit" aspectratio="f"/>
                  </v:shape>
                  <v:shape id="_x0000_s1026" o:spid="_x0000_s1026" o:spt="100" style="position:absolute;left:520986;top:540577;height:406587;width:3474259;v-text-anchor:middle;" fillcolor="#E6E6E6" filled="t" stroked="t" coordsize="3474259,406587" o:gfxdata="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hD+kvQAA&#10;ANwAAAAPAAAAAAAAAAEAIAAAACIAAABkcnMvZG93bnJldi54bWxQSwECFAAUAAAACACHTuJAMy8F&#10;njsAAAA5AAAAEAAAAAAAAAABACAAAAAMAQAAZHJzL3NoYXBleG1sLnhtbFBLBQYAAAAABgAGAFsB&#10;AAC2AwAAAAA=&#10;" path="m0,406587l3474259,406587,3474259,0,0,0,0,406587xe">
                    <v:path textboxrect="0,0,3474259,406587"/>
                    <v:fill on="t" focussize="0,0"/>
                    <v:stroke weight="1.36062992125984pt" color="#000000" joinstyle="bevel" endcap="round"/>
                    <v:imagedata o:title=""/>
                    <o:lock v:ext="edit" aspectratio="f"/>
                    <v:textbox inset="1.88976377952756pt,0mm,1.88976377952756pt,0mm">
                      <w:txbxContent>
                        <w:p>
                          <w:pPr>
                            <w:snapToGrid w:val="0"/>
                            <w:spacing w:after="0"/>
                            <w:jc w:val="center"/>
                            <w:rPr>
                              <w:sz w:val="15"/>
                            </w:rPr>
                          </w:pPr>
                          <w:r>
                            <w:rPr>
                              <w:rFonts w:ascii="Arial" w:hAnsi="Arial"/>
                              <w:color w:val="000000"/>
                              <w:sz w:val="16"/>
                              <w:szCs w:val="14"/>
                            </w:rPr>
                            <w:t>BAP entity</w:t>
                          </w:r>
                        </w:p>
                      </w:txbxContent>
                    </v:textbox>
                  </v:shape>
                  <v:shape id="_x0000_s1026" o:spid="_x0000_s1026" o:spt="100" style="position:absolute;left:22263;top:1372166;height:158719;width:839674;v-text-anchor:middle;" filled="f" stroked="f" coordsize="839674,125115" o:gfxdata="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rN9gQugAAANwA&#10;AAAPAAAAAAAAAAEAIAAAACIAAABkcnMvZG93bnJldi54bWxQSwECFAAUAAAACACHTuJAMy8FnjsA&#10;AAA5AAAAEAAAAAAAAAABACAAAAAJAQAAZHJzL3NoYXBleG1sLnhtbFBLBQYAAAAABgAGAFsBAACz&#10;AwAAAAA=&#10;" path="m839674,0l0,0,0,125115,839674,125115,839674,0xnfe">
                    <v:path textboxrect="0,0,839674,125115"/>
                    <v:fill on="f" focussize="0,0"/>
                    <v:stroke on="f" weight="0pt" joinstyle="bevel" endcap="round"/>
                    <v:imagedata o:title=""/>
                    <o:lock v:ext="edit" aspectratio="f"/>
                    <v:textbox inset="1.88976377952756pt,0mm,1.88976377952756pt,0mm">
                      <w:txbxContent>
                        <w:p>
                          <w:pPr>
                            <w:snapToGrid w:val="0"/>
                            <w:jc w:val="center"/>
                            <w:rPr>
                              <w:sz w:val="12"/>
                            </w:rPr>
                          </w:pPr>
                          <w:r>
                            <w:rPr>
                              <w:rFonts w:ascii="Arial" w:hAnsi="Arial"/>
                              <w:color w:val="000000"/>
                              <w:sz w:val="16"/>
                              <w:szCs w:val="16"/>
                            </w:rPr>
                            <w:t>BH RLC channels</w:t>
                          </w:r>
                        </w:p>
                      </w:txbxContent>
                    </v:textbox>
                  </v:shape>
                  <v:shape id="_x0000_s1026" o:spid="_x0000_s1026" o:spt="100" style="position:absolute;left:12000;top:347989;height:158719;width:340157;v-text-anchor:middle;" filled="f" stroked="f" coordsize="340157,125115" o:gfxdata="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h3beW8AAAA&#10;3AAAAA8AAAAAAAAAAQAgAAAAIgAAAGRycy9kb3ducmV2LnhtbFBLAQIUABQAAAAIAIdO4kAzLwWe&#10;OwAAADkAAAAQAAAAAAAAAAEAIAAAAAsBAABkcnMvc2hhcGV4bWwueG1sUEsFBgAAAAAGAAYAWwEA&#10;ALUDAAAAAA==&#10;" path="m340157,0l0,0,0,125115,340157,125115,340157,0xnfe">
                    <v:path textboxrect="0,0,340157,125115"/>
                    <v:fill on="f" focussize="0,0"/>
                    <v:stroke on="f" weight="0pt" joinstyle="bevel" endcap="round"/>
                    <v:imagedata o:title=""/>
                    <o:lock v:ext="edit" aspectratio="f"/>
                    <v:textbox inset="1.88976377952756pt,0mm,1.88976377952756pt,0mm">
                      <w:txbxContent>
                        <w:p>
                          <w:pPr>
                            <w:snapToGrid w:val="0"/>
                            <w:jc w:val="right"/>
                            <w:rPr>
                              <w:sz w:val="12"/>
                            </w:rPr>
                          </w:pPr>
                          <w:r>
                            <w:rPr>
                              <w:rFonts w:ascii="Arial" w:hAnsi="Arial"/>
                              <w:color w:val="000000"/>
                              <w:sz w:val="16"/>
                              <w:szCs w:val="16"/>
                            </w:rPr>
                            <w:t>C-SAP</w:t>
                          </w:r>
                        </w:p>
                      </w:txbxContent>
                    </v:textbox>
                  </v:shape>
                  <w10:wrap type="none"/>
                  <w10:anchorlock/>
                </v:group>
              </w:pict>
            </mc:Fallback>
          </mc:AlternateContent>
        </w:r>
      </w:ins>
    </w:p>
    <w:p>
      <w:pPr>
        <w:pStyle w:val="55"/>
        <w:rPr>
          <w:rFonts w:cs="Arial"/>
        </w:rPr>
      </w:pPr>
      <w:r>
        <w:rPr>
          <w:rFonts w:cs="Arial"/>
        </w:rPr>
        <w:t>Figure 4.2.1-1: BAP layer, structure view</w:t>
      </w:r>
    </w:p>
    <w:p>
      <w:r>
        <w:t>The BAP sublayer is configured by upper layers TS 38.331 [3] and TS 38.473 [5].</w:t>
      </w:r>
    </w:p>
    <w:p>
      <w:pPr>
        <w:pStyle w:val="4"/>
        <w:rPr>
          <w:rFonts w:cs="Arial"/>
        </w:rPr>
      </w:pPr>
      <w:bookmarkStart w:id="10" w:name="_Toc46491304"/>
      <w:r>
        <w:rPr>
          <w:rFonts w:cs="Arial"/>
        </w:rPr>
        <w:t>4.2.2</w:t>
      </w:r>
      <w:r>
        <w:rPr>
          <w:rFonts w:cs="Arial"/>
        </w:rPr>
        <w:tab/>
      </w:r>
      <w:r>
        <w:rPr>
          <w:rFonts w:cs="Arial"/>
          <w:lang w:eastAsia="zh-CN"/>
        </w:rPr>
        <w:t>BAP</w:t>
      </w:r>
      <w:r>
        <w:rPr>
          <w:rFonts w:cs="Arial"/>
        </w:rPr>
        <w:t xml:space="preserve"> entities</w:t>
      </w:r>
      <w:bookmarkEnd w:id="10"/>
    </w:p>
    <w:p>
      <w:r>
        <w:t>On the IAB-node, the BAP sublayer contains one BAP entity at the MT function and a separate collocated BAP entity at the DU function. On the IAB-donor-DU, the BAP sublayer contains only one BAP entity. Each BAP entity has a transmitting part and a receiving part.</w:t>
      </w:r>
    </w:p>
    <w:p>
      <w:pPr>
        <w:pStyle w:val="76"/>
        <w:ind w:left="680" w:hanging="680"/>
        <w:jc w:val="both"/>
      </w:pPr>
      <w:r>
        <w:t>NOTE: The modelling of BAP entities does not restrict internal implementation of IAB-nodes, i.e. the exact modelling of BAP sublayer may vary for different IAB-node implementations.</w:t>
      </w:r>
    </w:p>
    <w:p>
      <w:r>
        <w:t>The transmitting part of the BAP entity has a corresponding receiving part of a BAP entity at the IAB-node or IAB-donor-DU across the BH link.</w:t>
      </w:r>
    </w:p>
    <w:p>
      <w:r>
        <w:t>Figure 4.2.2-1 shows one example of the functional view of the BAP sublayer. This functional view should not restrict implementation. The figure is based on the radio interface protocol architecture defined in TS 38.300 [2].</w:t>
      </w:r>
    </w:p>
    <w:p>
      <w: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routing ID as carried on the BAP PDU header prior to removal. Passing BAP SDUs in this manner is therefore functionally equivalent to passing BAP PDUs, in implementation. The following specification therefore refers to the passing of BAP Data </w:t>
      </w:r>
      <w:r>
        <w:rPr>
          <w:lang w:eastAsia="zh-CN"/>
        </w:rPr>
        <w:t>Packets</w:t>
      </w:r>
      <w:r>
        <w:t>.</w:t>
      </w:r>
    </w:p>
    <w:p>
      <w:pPr>
        <w:pStyle w:val="56"/>
      </w:pPr>
      <w:r>
        <w:rPr>
          <w:rFonts w:eastAsia="DengXian"/>
        </w:rPr>
        <w:object>
          <v:shape id="_x0000_i1026" o:spt="75" type="#_x0000_t75" style="height:326.7pt;width:424.7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pStyle w:val="55"/>
        <w:rPr>
          <w:rFonts w:ascii="Times New Roman" w:hAnsi="Times New Roman" w:eastAsia="Calibri Light"/>
        </w:rPr>
      </w:pPr>
    </w:p>
    <w:p>
      <w:pPr>
        <w:pStyle w:val="55"/>
        <w:rPr>
          <w:rFonts w:eastAsia="DengXian" w:cs="Arial"/>
        </w:rPr>
      </w:pPr>
      <w:r>
        <w:rPr>
          <w:rFonts w:cs="Arial"/>
        </w:rPr>
        <w:t>Figure 4.2.2-1. Example of functional view of BAP sublayer</w:t>
      </w:r>
    </w:p>
    <w:p>
      <w:pPr>
        <w:pStyle w:val="3"/>
        <w:rPr>
          <w:rFonts w:cs="Arial"/>
        </w:rPr>
      </w:pPr>
      <w:bookmarkStart w:id="11" w:name="_Toc46491305"/>
      <w:r>
        <w:rPr>
          <w:rFonts w:cs="Arial"/>
        </w:rPr>
        <w:t>4.3</w:t>
      </w:r>
      <w:r>
        <w:rPr>
          <w:rFonts w:cs="Arial"/>
        </w:rPr>
        <w:tab/>
      </w:r>
      <w:r>
        <w:rPr>
          <w:rFonts w:cs="Arial"/>
        </w:rPr>
        <w:t>Services</w:t>
      </w:r>
      <w:bookmarkEnd w:id="11"/>
    </w:p>
    <w:p>
      <w:pPr>
        <w:pStyle w:val="4"/>
        <w:rPr>
          <w:rFonts w:cs="Arial"/>
        </w:rPr>
      </w:pPr>
      <w:bookmarkStart w:id="12" w:name="_Toc46491306"/>
      <w:r>
        <w:rPr>
          <w:rFonts w:cs="Arial"/>
        </w:rPr>
        <w:t>4.3.1</w:t>
      </w:r>
      <w:r>
        <w:rPr>
          <w:rFonts w:cs="Arial"/>
        </w:rPr>
        <w:tab/>
      </w:r>
      <w:r>
        <w:rPr>
          <w:rFonts w:cs="Arial"/>
        </w:rPr>
        <w:t>Services provided to upper layers</w:t>
      </w:r>
      <w:bookmarkEnd w:id="12"/>
    </w:p>
    <w:p>
      <w:r>
        <w:t>The following services are provided by the BAP sublayer to upper layers:</w:t>
      </w:r>
    </w:p>
    <w:p>
      <w:pPr>
        <w:pStyle w:val="76"/>
      </w:pPr>
      <w:r>
        <w:t>-</w:t>
      </w:r>
      <w:r>
        <w:tab/>
      </w:r>
      <w:r>
        <w:t>data transfer</w:t>
      </w:r>
      <w:del w:id="29" w:author="Huawei" w:date="2020-07-30T19:21:00Z">
        <w:r>
          <w:rPr/>
          <w:delText>;</w:delText>
        </w:r>
      </w:del>
      <w:ins w:id="30" w:author="Huawei" w:date="2020-07-30T19:21:00Z">
        <w:r>
          <w:rPr/>
          <w:t>.</w:t>
        </w:r>
      </w:ins>
    </w:p>
    <w:p>
      <w:pPr>
        <w:pStyle w:val="4"/>
        <w:rPr>
          <w:rFonts w:cs="Arial"/>
        </w:rPr>
      </w:pPr>
      <w:bookmarkStart w:id="13" w:name="_Toc46491307"/>
      <w:r>
        <w:rPr>
          <w:rFonts w:cs="Arial"/>
        </w:rPr>
        <w:t>4.3.</w:t>
      </w:r>
      <w:r>
        <w:rPr>
          <w:rFonts w:cs="Arial"/>
          <w:lang w:eastAsia="zh-CN"/>
        </w:rPr>
        <w:t>2</w:t>
      </w:r>
      <w:r>
        <w:rPr>
          <w:rFonts w:cs="Arial"/>
        </w:rPr>
        <w:tab/>
      </w:r>
      <w:r>
        <w:rPr>
          <w:rFonts w:cs="Arial"/>
        </w:rPr>
        <w:t xml:space="preserve">Services </w:t>
      </w:r>
      <w:r>
        <w:rPr>
          <w:rFonts w:cs="Arial"/>
          <w:lang w:eastAsia="zh-CN"/>
        </w:rPr>
        <w:t>expected from lower</w:t>
      </w:r>
      <w:r>
        <w:rPr>
          <w:rFonts w:cs="Arial"/>
        </w:rPr>
        <w:t xml:space="preserve"> layers</w:t>
      </w:r>
      <w:bookmarkEnd w:id="13"/>
    </w:p>
    <w:p>
      <w:pPr>
        <w:numPr>
          <w:ilvl w:val="12"/>
          <w:numId w:val="0"/>
        </w:numPr>
      </w:pPr>
      <w:r>
        <w:t>A BAP sublayer expects the following services from lower layers per RLC entity (for a detailed description see TS 38.322 [4]):</w:t>
      </w:r>
    </w:p>
    <w:p>
      <w:pPr>
        <w:pStyle w:val="76"/>
      </w:pPr>
      <w:r>
        <w:t>-</w:t>
      </w:r>
      <w:r>
        <w:tab/>
      </w:r>
      <w:r>
        <w:t>acknowledged data transfer service;</w:t>
      </w:r>
    </w:p>
    <w:p>
      <w:pPr>
        <w:pStyle w:val="76"/>
      </w:pPr>
      <w:r>
        <w:t>-</w:t>
      </w:r>
      <w:r>
        <w:tab/>
      </w:r>
      <w:r>
        <w:t>unacknowledged data transfer service.</w:t>
      </w:r>
    </w:p>
    <w:p>
      <w:pPr>
        <w:pStyle w:val="3"/>
        <w:rPr>
          <w:rFonts w:cs="Arial"/>
          <w:lang w:eastAsia="zh-CN"/>
        </w:rPr>
      </w:pPr>
      <w:bookmarkStart w:id="14" w:name="_Toc46491308"/>
      <w:r>
        <w:rPr>
          <w:rFonts w:cs="Arial"/>
        </w:rPr>
        <w:t>4.</w:t>
      </w:r>
      <w:r>
        <w:rPr>
          <w:rFonts w:cs="Arial"/>
          <w:lang w:eastAsia="zh-CN"/>
        </w:rPr>
        <w:t>4</w:t>
      </w:r>
      <w:r>
        <w:rPr>
          <w:rFonts w:cs="Arial"/>
        </w:rPr>
        <w:tab/>
      </w:r>
      <w:r>
        <w:rPr>
          <w:rFonts w:cs="Arial"/>
          <w:lang w:eastAsia="zh-CN"/>
        </w:rPr>
        <w:t>Functions</w:t>
      </w:r>
      <w:bookmarkEnd w:id="14"/>
    </w:p>
    <w:p>
      <w:r>
        <w:t>The BAP sublayer supports the following functions:</w:t>
      </w:r>
    </w:p>
    <w:p>
      <w:pPr>
        <w:pStyle w:val="76"/>
      </w:pPr>
      <w:r>
        <w:t>-</w:t>
      </w:r>
      <w:r>
        <w:tab/>
      </w:r>
      <w:r>
        <w:t>Data transfer;</w:t>
      </w:r>
    </w:p>
    <w:p>
      <w:pPr>
        <w:pStyle w:val="76"/>
        <w:rPr>
          <w:lang w:eastAsia="ko-KR"/>
        </w:rPr>
      </w:pPr>
      <w:r>
        <w:rPr>
          <w:lang w:eastAsia="ko-KR"/>
        </w:rPr>
        <w:t>-</w:t>
      </w:r>
      <w:r>
        <w:rPr>
          <w:lang w:eastAsia="ko-KR"/>
        </w:rPr>
        <w:tab/>
      </w:r>
      <w:r>
        <w:rPr>
          <w:lang w:eastAsia="ko-KR"/>
        </w:rPr>
        <w:t>Determination of BAP destination and path for packets from upper layers;</w:t>
      </w:r>
    </w:p>
    <w:p>
      <w:pPr>
        <w:pStyle w:val="76"/>
        <w:rPr>
          <w:lang w:eastAsia="ko-KR"/>
        </w:rPr>
      </w:pPr>
      <w:r>
        <w:rPr>
          <w:lang w:eastAsia="ko-KR"/>
        </w:rPr>
        <w:t>-</w:t>
      </w:r>
      <w:r>
        <w:rPr>
          <w:lang w:eastAsia="ko-KR"/>
        </w:rPr>
        <w:tab/>
      </w:r>
      <w:r>
        <w:rPr>
          <w:lang w:eastAsia="ko-KR"/>
        </w:rPr>
        <w:t>Determination of egress BH RLC channels for packets routed to next hop;</w:t>
      </w:r>
    </w:p>
    <w:p>
      <w:pPr>
        <w:pStyle w:val="76"/>
        <w:rPr>
          <w:lang w:eastAsia="ko-KR"/>
        </w:rPr>
      </w:pPr>
      <w:r>
        <w:rPr>
          <w:lang w:eastAsia="ko-KR"/>
        </w:rPr>
        <w:t>-</w:t>
      </w:r>
      <w:r>
        <w:rPr>
          <w:lang w:eastAsia="ko-KR"/>
        </w:rPr>
        <w:tab/>
      </w:r>
      <w:r>
        <w:rPr>
          <w:lang w:eastAsia="ko-KR"/>
        </w:rPr>
        <w:t>Routing of packets to next hop;</w:t>
      </w:r>
    </w:p>
    <w:p>
      <w:pPr>
        <w:pStyle w:val="76"/>
        <w:rPr>
          <w:lang w:eastAsia="ko-KR"/>
        </w:rPr>
      </w:pPr>
      <w:r>
        <w:rPr>
          <w:lang w:eastAsia="ko-KR"/>
        </w:rPr>
        <w:t>-</w:t>
      </w:r>
      <w:r>
        <w:rPr>
          <w:lang w:eastAsia="ko-KR"/>
        </w:rPr>
        <w:tab/>
      </w:r>
      <w:r>
        <w:rPr>
          <w:lang w:eastAsia="ko-KR"/>
        </w:rPr>
        <w:t>Differentiating traffic to be delivered to upper layers from traffic to be delivered to egress link;</w:t>
      </w:r>
    </w:p>
    <w:p>
      <w:pPr>
        <w:pStyle w:val="76"/>
      </w:pPr>
      <w:r>
        <w:t>-</w:t>
      </w:r>
      <w:r>
        <w:tab/>
      </w:r>
      <w:r>
        <w:t>Flow control feedback and polling signalling;</w:t>
      </w:r>
    </w:p>
    <w:p>
      <w:pPr>
        <w:pStyle w:val="76"/>
      </w:pPr>
      <w:r>
        <w:t>-</w:t>
      </w:r>
      <w:r>
        <w:tab/>
      </w:r>
      <w:r>
        <w:t>BH RLF indication;</w:t>
      </w:r>
    </w:p>
    <w:p>
      <w:pPr>
        <w:pStyle w:val="3"/>
        <w:rPr>
          <w:rFonts w:cs="Arial"/>
          <w:lang w:eastAsia="zh-CN"/>
        </w:rPr>
      </w:pPr>
      <w:bookmarkStart w:id="15" w:name="_Toc46491309"/>
      <w:r>
        <w:rPr>
          <w:rFonts w:cs="Arial"/>
        </w:rPr>
        <w:t>4.</w:t>
      </w:r>
      <w:r>
        <w:rPr>
          <w:rFonts w:cs="Arial"/>
          <w:lang w:eastAsia="zh-CN"/>
        </w:rPr>
        <w:t>5</w:t>
      </w:r>
      <w:r>
        <w:rPr>
          <w:rFonts w:cs="Arial"/>
        </w:rPr>
        <w:tab/>
      </w:r>
      <w:r>
        <w:rPr>
          <w:rFonts w:cs="Arial"/>
          <w:lang w:eastAsia="zh-CN"/>
        </w:rPr>
        <w:t>Configurations</w:t>
      </w:r>
      <w:bookmarkEnd w:id="15"/>
    </w:p>
    <w:p>
      <w:pPr>
        <w:rPr>
          <w:lang w:eastAsia="zh-CN"/>
        </w:rPr>
      </w:pPr>
      <w:r>
        <w:rPr>
          <w:lang w:eastAsia="zh-CN"/>
        </w:rPr>
        <w:t>The configuration of the BAP entity includes:</w:t>
      </w:r>
    </w:p>
    <w:p>
      <w:pPr>
        <w:pStyle w:val="76"/>
      </w:pPr>
      <w:r>
        <w:t>-</w:t>
      </w:r>
      <w:r>
        <w:tab/>
      </w:r>
      <w:r>
        <w:t>The IAB-node's BAP address via RRC.</w:t>
      </w:r>
    </w:p>
    <w:p>
      <w:pPr>
        <w:pStyle w:val="76"/>
        <w:rPr>
          <w:lang w:eastAsia="zh-CN"/>
        </w:rPr>
      </w:pPr>
      <w:r>
        <w:rPr>
          <w:lang w:eastAsia="zh-CN"/>
        </w:rPr>
        <w:t>-</w:t>
      </w:r>
      <w:r>
        <w:tab/>
      </w:r>
      <w:r>
        <w:t>The IAB-donor-DU's BAP address via F1AP.</w:t>
      </w:r>
    </w:p>
    <w:p>
      <w:pPr>
        <w:pStyle w:val="76"/>
        <w:rPr>
          <w:lang w:eastAsia="ko-KR"/>
        </w:rPr>
      </w:pPr>
      <w:r>
        <w:rPr>
          <w:lang w:eastAsia="ko-KR"/>
        </w:rPr>
        <w:t>-</w:t>
      </w:r>
      <w:r>
        <w:rPr>
          <w:lang w:eastAsia="ko-KR"/>
        </w:rPr>
        <w:tab/>
      </w:r>
      <w:r>
        <w:rPr>
          <w:lang w:eastAsia="ko-KR"/>
        </w:rPr>
        <w:t>Mapping from next hop BAP address to downstream egress link via F1AP.</w:t>
      </w:r>
    </w:p>
    <w:p>
      <w:pPr>
        <w:pStyle w:val="76"/>
        <w:rPr>
          <w:lang w:eastAsia="ko-KR"/>
        </w:rPr>
      </w:pPr>
      <w:r>
        <w:rPr>
          <w:lang w:eastAsia="ko-KR"/>
        </w:rPr>
        <w:t>-</w:t>
      </w:r>
      <w:r>
        <w:rPr>
          <w:lang w:eastAsia="ko-KR"/>
        </w:rPr>
        <w:tab/>
      </w:r>
      <w:r>
        <w:rPr>
          <w:lang w:eastAsia="ko-KR"/>
        </w:rPr>
        <w:t>Mapping from next hop BAP address to upstream egress link via RRC.</w:t>
      </w:r>
    </w:p>
    <w:p>
      <w:pPr>
        <w:pStyle w:val="76"/>
        <w:rPr>
          <w:lang w:eastAsia="ko-KR"/>
        </w:rPr>
      </w:pPr>
      <w:r>
        <w:rPr>
          <w:lang w:eastAsia="ko-KR"/>
        </w:rPr>
        <w:t>-</w:t>
      </w:r>
      <w:r>
        <w:rPr>
          <w:lang w:eastAsia="ko-KR"/>
        </w:rPr>
        <w:tab/>
      </w:r>
      <w:r>
        <w:rPr>
          <w:lang w:eastAsia="ko-KR"/>
        </w:rPr>
        <w:t>Mapping from upper layer traffic to BAP routing ID in BAP header via F1AP and RRC.</w:t>
      </w:r>
    </w:p>
    <w:p>
      <w:pPr>
        <w:pStyle w:val="76"/>
        <w:rPr>
          <w:lang w:eastAsia="ko-KR"/>
        </w:rPr>
      </w:pPr>
      <w:r>
        <w:rPr>
          <w:lang w:eastAsia="ko-KR"/>
        </w:rPr>
        <w:t>-</w:t>
      </w:r>
      <w:r>
        <w:rPr>
          <w:lang w:eastAsia="ko-KR"/>
        </w:rPr>
        <w:tab/>
      </w:r>
      <w:r>
        <w:rPr>
          <w:lang w:eastAsia="ko-KR"/>
        </w:rPr>
        <w:t>The BAP routing entries via F1AP.</w:t>
      </w:r>
    </w:p>
    <w:p>
      <w:pPr>
        <w:pStyle w:val="76"/>
        <w:rPr>
          <w:lang w:eastAsia="ko-KR"/>
        </w:rPr>
      </w:pPr>
      <w:r>
        <w:rPr>
          <w:lang w:eastAsia="ko-KR"/>
        </w:rPr>
        <w:t>-</w:t>
      </w:r>
      <w:r>
        <w:rPr>
          <w:lang w:eastAsia="ko-KR"/>
        </w:rPr>
        <w:tab/>
      </w:r>
      <w:r>
        <w:rPr>
          <w:lang w:eastAsia="ko-KR"/>
        </w:rPr>
        <w:t>Mapping to egress BH RLC channels via F1AP and RRC.</w:t>
      </w:r>
    </w:p>
    <w:p>
      <w:pPr>
        <w:pStyle w:val="76"/>
        <w:rPr>
          <w:lang w:eastAsia="ko-KR"/>
        </w:rPr>
      </w:pPr>
      <w:r>
        <w:rPr>
          <w:lang w:eastAsia="ko-KR"/>
        </w:rPr>
        <w:t>-</w:t>
      </w:r>
      <w:r>
        <w:rPr>
          <w:lang w:eastAsia="ko-KR"/>
        </w:rPr>
        <w:tab/>
      </w:r>
      <w:r>
        <w:rPr>
          <w:lang w:eastAsia="ko-KR"/>
        </w:rPr>
        <w:t>Flow control feedback type(s) to be provided, if any, via RRC.</w:t>
      </w:r>
    </w:p>
    <w:p>
      <w:r>
        <w:t>BH RLC channels are configured via RRC on the IAB-MT</w:t>
      </w:r>
      <w:r>
        <w:rPr>
          <w:lang w:eastAsia="zh-CN"/>
        </w:rPr>
        <w:t xml:space="preserve">, </w:t>
      </w:r>
      <w:r>
        <w:t>and via F1AP on the IAB-DU</w:t>
      </w:r>
      <w:r>
        <w:rPr>
          <w:lang w:eastAsia="zh-CN"/>
        </w:rPr>
        <w:t>/</w:t>
      </w:r>
      <w:r>
        <w:t>IAB-donor</w:t>
      </w:r>
      <w:r>
        <w:rPr>
          <w:lang w:eastAsia="zh-CN"/>
        </w:rPr>
        <w:t>-</w:t>
      </w:r>
      <w:r>
        <w:t>DU.</w:t>
      </w:r>
    </w:p>
    <w:p>
      <w:r>
        <w:t xml:space="preserve">For F1AP configurations, the following mapping, which are derived from the original F1AP </w:t>
      </w:r>
      <w:del w:id="31" w:author="Huawei" w:date="2020-07-30T19:21:00Z">
        <w:r>
          <w:rPr/>
          <w:delText>configurations</w:delText>
        </w:r>
      </w:del>
      <w:ins w:id="32" w:author="Huawei" w:date="2020-07-30T19:21:00Z">
        <w:r>
          <w:rPr/>
          <w:t>signaling</w:t>
        </w:r>
      </w:ins>
      <w:r>
        <w:t>, are used in procedure:</w:t>
      </w:r>
    </w:p>
    <w:p>
      <w:pPr>
        <w:pStyle w:val="76"/>
      </w:pPr>
      <w:r>
        <w:t>-</w:t>
      </w:r>
      <w:r>
        <w:tab/>
      </w:r>
      <w:r>
        <w:rPr>
          <w:rFonts w:eastAsia="Calibri Light"/>
        </w:rPr>
        <w:t>Uplink</w:t>
      </w:r>
      <w:r>
        <w:rPr>
          <w:lang w:eastAsia="zh-CN"/>
        </w:rPr>
        <w:t xml:space="preserve"> Traffic to Routing ID Mapping Configuration</w:t>
      </w:r>
      <w:r>
        <w:t>.</w:t>
      </w:r>
    </w:p>
    <w:p>
      <w:pPr>
        <w:pStyle w:val="76"/>
      </w:pPr>
      <w:r>
        <w:t>-</w:t>
      </w:r>
      <w:r>
        <w:tab/>
      </w:r>
      <w:r>
        <w:t>Downlink Traffic to Routing ID Mapping Configuration.</w:t>
      </w:r>
    </w:p>
    <w:p>
      <w:pPr>
        <w:pStyle w:val="76"/>
      </w:pPr>
      <w:r>
        <w:t>-</w:t>
      </w:r>
      <w:r>
        <w:tab/>
      </w:r>
      <w:r>
        <w:rPr>
          <w:lang w:eastAsia="zh-CN"/>
        </w:rPr>
        <w:t>BH Routing Configuration</w:t>
      </w:r>
      <w:r>
        <w:t>.</w:t>
      </w:r>
    </w:p>
    <w:p>
      <w:pPr>
        <w:pStyle w:val="76"/>
      </w:pPr>
      <w:r>
        <w:t>-</w:t>
      </w:r>
      <w:r>
        <w:tab/>
      </w:r>
      <w:r>
        <w:rPr>
          <w:lang w:eastAsia="zh-CN"/>
        </w:rPr>
        <w:t>BH RLC Channel Mapping Configuration</w:t>
      </w:r>
      <w:r>
        <w:t>.</w:t>
      </w:r>
    </w:p>
    <w:p>
      <w:pPr>
        <w:pStyle w:val="76"/>
      </w:pPr>
      <w:r>
        <w:t>-</w:t>
      </w:r>
      <w:r>
        <w:tab/>
      </w:r>
      <w:r>
        <w:rPr>
          <w:lang w:eastAsia="zh-CN"/>
        </w:rPr>
        <w:t>Uplink Traffic to BH RLC Channel Mapping Configuration</w:t>
      </w:r>
      <w:r>
        <w:t>.</w:t>
      </w:r>
    </w:p>
    <w:p>
      <w:pPr>
        <w:pStyle w:val="76"/>
      </w:pPr>
      <w:r>
        <w:t>-</w:t>
      </w:r>
      <w:r>
        <w:tab/>
      </w:r>
      <w:r>
        <w:rPr>
          <w:lang w:eastAsia="zh-CN"/>
        </w:rPr>
        <w:t>Downlink Traffic to BH RLC Channel Mapping Configuration</w:t>
      </w:r>
      <w:r>
        <w:t>.</w:t>
      </w:r>
    </w:p>
    <w:p>
      <w:pPr>
        <w:pStyle w:val="2"/>
        <w:rPr>
          <w:rFonts w:cs="Arial"/>
        </w:rPr>
      </w:pPr>
      <w:bookmarkStart w:id="16" w:name="_Toc46491310"/>
      <w:r>
        <w:rPr>
          <w:rFonts w:cs="Arial"/>
        </w:rPr>
        <w:t>5</w:t>
      </w:r>
      <w:r>
        <w:rPr>
          <w:rFonts w:cs="Arial"/>
        </w:rPr>
        <w:tab/>
      </w:r>
      <w:r>
        <w:rPr>
          <w:rFonts w:cs="Arial"/>
        </w:rPr>
        <w:t>Procedures</w:t>
      </w:r>
      <w:bookmarkEnd w:id="16"/>
    </w:p>
    <w:p>
      <w:pPr>
        <w:pStyle w:val="3"/>
        <w:rPr>
          <w:rFonts w:cs="Arial"/>
          <w:lang w:eastAsia="ko-KR"/>
        </w:rPr>
      </w:pPr>
      <w:bookmarkStart w:id="17" w:name="_Toc46491311"/>
      <w:r>
        <w:rPr>
          <w:rFonts w:cs="Arial"/>
          <w:lang w:eastAsia="ko-KR"/>
        </w:rPr>
        <w:t>5.1</w:t>
      </w:r>
      <w:r>
        <w:rPr>
          <w:rFonts w:cs="Arial"/>
          <w:lang w:eastAsia="ko-KR"/>
        </w:rPr>
        <w:tab/>
      </w:r>
      <w:r>
        <w:rPr>
          <w:rFonts w:cs="Arial"/>
          <w:lang w:eastAsia="zh-CN"/>
        </w:rPr>
        <w:t>BAP</w:t>
      </w:r>
      <w:r>
        <w:rPr>
          <w:rFonts w:cs="Arial"/>
          <w:lang w:eastAsia="ko-KR"/>
        </w:rPr>
        <w:t xml:space="preserve"> entity handling</w:t>
      </w:r>
      <w:bookmarkEnd w:id="17"/>
    </w:p>
    <w:p>
      <w:pPr>
        <w:pStyle w:val="4"/>
        <w:rPr>
          <w:rFonts w:cs="Arial"/>
          <w:lang w:eastAsia="ko-KR"/>
        </w:rPr>
      </w:pPr>
      <w:bookmarkStart w:id="18" w:name="_Toc46491312"/>
      <w:r>
        <w:rPr>
          <w:rFonts w:cs="Arial"/>
          <w:lang w:eastAsia="ko-KR"/>
        </w:rPr>
        <w:t>5.1.1</w:t>
      </w:r>
      <w:r>
        <w:rPr>
          <w:rFonts w:cs="Arial"/>
          <w:lang w:eastAsia="ko-KR"/>
        </w:rPr>
        <w:tab/>
      </w:r>
      <w:r>
        <w:rPr>
          <w:rFonts w:cs="Arial"/>
          <w:lang w:eastAsia="zh-CN"/>
        </w:rPr>
        <w:t>BAP</w:t>
      </w:r>
      <w:r>
        <w:rPr>
          <w:rFonts w:cs="Arial"/>
          <w:lang w:eastAsia="ko-KR"/>
        </w:rPr>
        <w:t xml:space="preserve"> entity establishment</w:t>
      </w:r>
      <w:bookmarkEnd w:id="18"/>
    </w:p>
    <w:p>
      <w:pPr>
        <w:rPr>
          <w:lang w:eastAsia="ko-KR"/>
        </w:rPr>
      </w:pPr>
      <w:r>
        <w:t>When upper layers request establishment of a BAP entity</w:t>
      </w:r>
      <w:r>
        <w:rPr>
          <w:lang w:eastAsia="ko-KR"/>
        </w:rPr>
        <w:t>, the node shall:</w:t>
      </w:r>
    </w:p>
    <w:p>
      <w:pPr>
        <w:pStyle w:val="76"/>
        <w:rPr>
          <w:lang w:eastAsia="ko-KR"/>
        </w:rPr>
      </w:pPr>
      <w:r>
        <w:rPr>
          <w:lang w:eastAsia="ko-KR"/>
        </w:rPr>
        <w:t>-</w:t>
      </w:r>
      <w:r>
        <w:rPr>
          <w:lang w:eastAsia="ko-KR"/>
        </w:rPr>
        <w:tab/>
      </w:r>
      <w:r>
        <w:rPr>
          <w:lang w:eastAsia="ko-KR"/>
        </w:rPr>
        <w:t>establish a BAP entity;</w:t>
      </w:r>
    </w:p>
    <w:p>
      <w:pPr>
        <w:pStyle w:val="76"/>
        <w:rPr>
          <w:lang w:eastAsia="ko-KR"/>
        </w:rPr>
      </w:pPr>
      <w:r>
        <w:rPr>
          <w:lang w:eastAsia="ko-KR"/>
        </w:rPr>
        <w:t>-</w:t>
      </w:r>
      <w:r>
        <w:rPr>
          <w:lang w:eastAsia="ko-KR"/>
        </w:rPr>
        <w:tab/>
      </w:r>
      <w:r>
        <w:rPr>
          <w:lang w:eastAsia="ko-KR"/>
        </w:rPr>
        <w:t xml:space="preserve">follow the procedures in </w:t>
      </w:r>
      <w:ins w:id="33" w:author="Huawei" w:date="2020-07-30T19:21:00Z">
        <w:r>
          <w:rPr>
            <w:lang w:eastAsia="ko-KR"/>
          </w:rPr>
          <w:t>sub-</w:t>
        </w:r>
      </w:ins>
      <w:r>
        <w:rPr>
          <w:lang w:eastAsia="ko-KR"/>
        </w:rPr>
        <w:t>clause 5.2.</w:t>
      </w:r>
    </w:p>
    <w:p>
      <w:pPr>
        <w:pStyle w:val="4"/>
        <w:rPr>
          <w:rFonts w:cs="Arial"/>
          <w:lang w:eastAsia="ko-KR"/>
        </w:rPr>
      </w:pPr>
      <w:bookmarkStart w:id="19" w:name="_Toc46491313"/>
      <w:r>
        <w:rPr>
          <w:rFonts w:cs="Arial"/>
          <w:lang w:eastAsia="ko-KR"/>
        </w:rPr>
        <w:t>5.1.2</w:t>
      </w:r>
      <w:r>
        <w:rPr>
          <w:rFonts w:cs="Arial"/>
          <w:lang w:eastAsia="ko-KR"/>
        </w:rPr>
        <w:tab/>
      </w:r>
      <w:r>
        <w:rPr>
          <w:rFonts w:cs="Arial"/>
          <w:lang w:eastAsia="zh-CN"/>
        </w:rPr>
        <w:t>BAP</w:t>
      </w:r>
      <w:r>
        <w:rPr>
          <w:rFonts w:cs="Arial"/>
          <w:lang w:eastAsia="ko-KR"/>
        </w:rPr>
        <w:t xml:space="preserve"> entity release</w:t>
      </w:r>
      <w:bookmarkEnd w:id="19"/>
    </w:p>
    <w:p>
      <w:pPr>
        <w:rPr>
          <w:lang w:eastAsia="ko-KR"/>
        </w:rPr>
      </w:pPr>
      <w:r>
        <w:t>When upper layers request release of a BAP entity</w:t>
      </w:r>
      <w:r>
        <w:rPr>
          <w:lang w:eastAsia="ko-KR"/>
        </w:rPr>
        <w:t>, the node shall:</w:t>
      </w:r>
    </w:p>
    <w:p>
      <w:pPr>
        <w:pStyle w:val="76"/>
        <w:rPr>
          <w:lang w:eastAsia="ko-KR"/>
        </w:rPr>
      </w:pPr>
      <w:r>
        <w:rPr>
          <w:lang w:eastAsia="ko-KR"/>
        </w:rPr>
        <w:t>-</w:t>
      </w:r>
      <w:r>
        <w:rPr>
          <w:lang w:eastAsia="ko-KR"/>
        </w:rPr>
        <w:tab/>
      </w:r>
      <w:r>
        <w:rPr>
          <w:lang w:eastAsia="ko-KR"/>
        </w:rPr>
        <w:t>release the BAP entity</w:t>
      </w:r>
      <w:r>
        <w:t xml:space="preserve"> </w:t>
      </w:r>
      <w:r>
        <w:rPr>
          <w:lang w:eastAsia="ko-KR"/>
        </w:rPr>
        <w:t>and the related BAP configurations.</w:t>
      </w:r>
    </w:p>
    <w:p>
      <w:pPr>
        <w:pStyle w:val="3"/>
        <w:rPr>
          <w:rFonts w:cs="Arial"/>
        </w:rPr>
      </w:pPr>
      <w:bookmarkStart w:id="20" w:name="_Toc46491314"/>
      <w:r>
        <w:rPr>
          <w:rFonts w:cs="Arial"/>
        </w:rPr>
        <w:t>5.2</w:t>
      </w:r>
      <w:r>
        <w:rPr>
          <w:rFonts w:cs="Arial"/>
          <w:sz w:val="24"/>
          <w:szCs w:val="24"/>
          <w:lang w:eastAsia="en-GB"/>
        </w:rPr>
        <w:tab/>
      </w:r>
      <w:r>
        <w:rPr>
          <w:rFonts w:cs="Arial"/>
        </w:rPr>
        <w:t>Data transfer</w:t>
      </w:r>
      <w:bookmarkEnd w:id="20"/>
    </w:p>
    <w:p>
      <w:pPr>
        <w:pStyle w:val="4"/>
        <w:rPr>
          <w:rFonts w:cs="Arial"/>
          <w:lang w:eastAsia="zh-CN"/>
        </w:rPr>
      </w:pPr>
      <w:bookmarkStart w:id="21" w:name="_Toc46491315"/>
      <w:r>
        <w:rPr>
          <w:rFonts w:cs="Arial"/>
        </w:rPr>
        <w:t>5.2.</w:t>
      </w:r>
      <w:r>
        <w:rPr>
          <w:rFonts w:cs="Arial"/>
          <w:lang w:eastAsia="ko-KR"/>
        </w:rPr>
        <w:t>1</w:t>
      </w:r>
      <w:r>
        <w:rPr>
          <w:rFonts w:cs="Arial"/>
        </w:rPr>
        <w:tab/>
      </w:r>
      <w:r>
        <w:rPr>
          <w:rFonts w:cs="Arial"/>
          <w:lang w:eastAsia="zh-CN"/>
        </w:rPr>
        <w:t>Transmitting operation</w:t>
      </w:r>
      <w:bookmarkEnd w:id="21"/>
    </w:p>
    <w:p>
      <w:pPr>
        <w:pStyle w:val="5"/>
        <w:rPr>
          <w:rFonts w:cs="Arial"/>
          <w:lang w:eastAsia="ja-JP"/>
        </w:rPr>
      </w:pPr>
      <w:bookmarkStart w:id="22" w:name="_Toc46491316"/>
      <w:r>
        <w:rPr>
          <w:rFonts w:cs="Arial"/>
        </w:rPr>
        <w:t>5.2.</w:t>
      </w:r>
      <w:r>
        <w:rPr>
          <w:rFonts w:cs="Arial"/>
          <w:lang w:eastAsia="ko-KR"/>
        </w:rPr>
        <w:t>1</w:t>
      </w:r>
      <w:r>
        <w:rPr>
          <w:rFonts w:cs="Arial"/>
        </w:rPr>
        <w:t>.1</w:t>
      </w:r>
      <w:r>
        <w:rPr>
          <w:rFonts w:cs="Arial"/>
        </w:rPr>
        <w:tab/>
      </w:r>
      <w:r>
        <w:rPr>
          <w:rFonts w:cs="Arial"/>
        </w:rPr>
        <w:t>General</w:t>
      </w:r>
      <w:bookmarkEnd w:id="22"/>
    </w:p>
    <w:p>
      <w:pPr>
        <w:rPr>
          <w:lang w:eastAsia="zh-CN"/>
        </w:rPr>
      </w:pPr>
      <w:r>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w:t>
      </w:r>
    </w:p>
    <w:p>
      <w:pPr>
        <w:rPr>
          <w:lang w:eastAsia="zh-CN"/>
        </w:rPr>
      </w:pPr>
      <w:r>
        <w:rPr>
          <w:lang w:eastAsia="zh-CN"/>
        </w:rPr>
        <w:t>Upon receiving a BAP SDU from upper layers, the transmitting part of the BAP entity shall:</w:t>
      </w:r>
    </w:p>
    <w:p>
      <w:pPr>
        <w:pStyle w:val="76"/>
      </w:pPr>
      <w:r>
        <w:t>-</w:t>
      </w:r>
      <w:r>
        <w:tab/>
      </w:r>
      <w:r>
        <w:t>select a BAP address and a BAP path identity for this BAP SDU in accordance with clause 5.2.1.2;</w:t>
      </w:r>
    </w:p>
    <w:p>
      <w:pPr>
        <w:pStyle w:val="76"/>
      </w:pPr>
      <w:r>
        <w:t>-</w:t>
      </w:r>
      <w:r>
        <w:tab/>
      </w:r>
      <w:r>
        <w:t>construct a BAP Data PDU by adding a BAP header to the BAP SDU, where the DESTINATION field is set to the selected BAP address and the PATH field is set to the selected BAP path identity, in accordance with clause 6.2.2;</w:t>
      </w:r>
    </w:p>
    <w:p>
      <w:pPr>
        <w:rPr>
          <w:lang w:eastAsia="zh-CN"/>
        </w:rPr>
      </w:pPr>
      <w:r>
        <w:rPr>
          <w:lang w:eastAsia="zh-CN"/>
        </w:rPr>
        <w:t>When the BAP entity has a BAP Data PDU to transmit, the transmitting part of the BAP entity shall:</w:t>
      </w:r>
    </w:p>
    <w:p>
      <w:pPr>
        <w:pStyle w:val="76"/>
      </w:pPr>
      <w:r>
        <w:t>-</w:t>
      </w:r>
      <w:r>
        <w:tab/>
      </w:r>
      <w:r>
        <w:t>perform routing to determine the egress link in accordance with clause 5.2.1.3;</w:t>
      </w:r>
    </w:p>
    <w:p>
      <w:pPr>
        <w:pStyle w:val="76"/>
      </w:pPr>
      <w:r>
        <w:t>-</w:t>
      </w:r>
      <w:r>
        <w:tab/>
      </w:r>
      <w:r>
        <w:t>determine the egress BH RLC channel in accordance with clause 5.2.1.4;</w:t>
      </w:r>
    </w:p>
    <w:p>
      <w:pPr>
        <w:pStyle w:val="76"/>
      </w:pPr>
      <w:r>
        <w:t>-</w:t>
      </w:r>
      <w:r>
        <w:tab/>
      </w:r>
      <w:r>
        <w:t>submit this BAP Data PDU to the selected egress BH RLC channel of the selected egress link.</w:t>
      </w:r>
    </w:p>
    <w:p>
      <w:pPr>
        <w:pStyle w:val="76"/>
        <w:ind w:left="851" w:hanging="851"/>
        <w:jc w:val="both"/>
      </w:pPr>
      <w:r>
        <w:t>NOTE:</w:t>
      </w:r>
      <w:r>
        <w:tab/>
      </w:r>
      <w:r>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p>
    <w:p>
      <w:pPr>
        <w:pStyle w:val="5"/>
        <w:rPr>
          <w:rFonts w:cs="Arial"/>
          <w:lang w:eastAsia="ja-JP"/>
        </w:rPr>
      </w:pPr>
      <w:bookmarkStart w:id="23" w:name="_Toc46491317"/>
      <w:r>
        <w:rPr>
          <w:rFonts w:cs="Arial"/>
        </w:rPr>
        <w:t>5.2.</w:t>
      </w:r>
      <w:r>
        <w:rPr>
          <w:rFonts w:cs="Arial"/>
          <w:lang w:eastAsia="ko-KR"/>
        </w:rPr>
        <w:t>1</w:t>
      </w:r>
      <w:r>
        <w:rPr>
          <w:rFonts w:cs="Arial"/>
        </w:rPr>
        <w:t>.2</w:t>
      </w:r>
      <w:r>
        <w:rPr>
          <w:rFonts w:cs="Arial"/>
        </w:rPr>
        <w:tab/>
      </w:r>
      <w:r>
        <w:rPr>
          <w:rFonts w:cs="Arial"/>
        </w:rPr>
        <w:t>BAP routing ID selection</w:t>
      </w:r>
      <w:bookmarkEnd w:id="23"/>
    </w:p>
    <w:p>
      <w:pPr>
        <w:pStyle w:val="6"/>
        <w:rPr>
          <w:rFonts w:cs="Arial"/>
          <w:lang w:eastAsia="zh-CN"/>
        </w:rPr>
      </w:pPr>
      <w:bookmarkStart w:id="24" w:name="_Toc46491318"/>
      <w:r>
        <w:rPr>
          <w:rFonts w:cs="Arial"/>
        </w:rPr>
        <w:t>5.2.1.2.1</w:t>
      </w:r>
      <w:r>
        <w:rPr>
          <w:rFonts w:cs="Arial"/>
        </w:rPr>
        <w:tab/>
      </w:r>
      <w:r>
        <w:rPr>
          <w:rFonts w:cs="Arial"/>
        </w:rPr>
        <w:t>BAP routing ID selection at IAB-node</w:t>
      </w:r>
      <w:bookmarkEnd w:id="24"/>
    </w:p>
    <w:p>
      <w:pPr>
        <w:rPr>
          <w:lang w:eastAsia="zh-CN"/>
        </w:rPr>
      </w:pPr>
      <w:r>
        <w:rPr>
          <w:lang w:eastAsia="zh-CN"/>
        </w:rPr>
        <w:t>At an IAB-node, for a BAP SDU received from upper layers and to be transmitted in upstream direction, the BAP entity performs mapping to a BAP address and BAP path identity based on:</w:t>
      </w:r>
    </w:p>
    <w:p>
      <w:pPr>
        <w:pStyle w:val="76"/>
        <w:rPr>
          <w:lang w:eastAsia="zh-CN"/>
        </w:rPr>
      </w:pPr>
      <w:r>
        <w:rPr>
          <w:rFonts w:eastAsia="Calibri Light"/>
        </w:rPr>
        <w:t>-</w:t>
      </w:r>
      <w:r>
        <w:rPr>
          <w:rFonts w:eastAsia="Calibri Light"/>
        </w:rPr>
        <w:tab/>
      </w:r>
      <w:r>
        <w:rPr>
          <w:rFonts w:eastAsia="Calibri Light"/>
        </w:rPr>
        <w:t>Uplink</w:t>
      </w:r>
      <w:r>
        <w:rPr>
          <w:lang w:eastAsia="zh-CN"/>
        </w:rPr>
        <w:t xml:space="preserve"> Traffic to Routing ID Mapping Configuration, which is derived from </w:t>
      </w:r>
      <w:r>
        <w:t xml:space="preserve">F1AP on the IAB-node in </w:t>
      </w:r>
      <w:r>
        <w:rPr>
          <w:lang w:eastAsia="zh-CN"/>
        </w:rPr>
        <w:t>TS 38.473 [5].</w:t>
      </w:r>
    </w:p>
    <w:p>
      <w:r>
        <w:rPr>
          <w:lang w:eastAsia="zh-CN"/>
        </w:rPr>
        <w:t>Each entry of the Uplink Traffic to Routing ID Mapping Configuration</w:t>
      </w:r>
      <w:r>
        <w:rPr>
          <w:i/>
        </w:rPr>
        <w:t xml:space="preserve"> </w:t>
      </w:r>
      <w:r>
        <w:t>contains:</w:t>
      </w:r>
    </w:p>
    <w:p>
      <w:pPr>
        <w:pStyle w:val="76"/>
        <w:rPr>
          <w:lang w:eastAsia="zh-CN"/>
        </w:rPr>
      </w:pPr>
      <w:r>
        <w:rPr>
          <w:lang w:eastAsia="zh-CN"/>
        </w:rPr>
        <w:t>-</w:t>
      </w:r>
      <w:r>
        <w:rPr>
          <w:lang w:eastAsia="zh-CN"/>
        </w:rPr>
        <w:tab/>
      </w:r>
      <w:r>
        <w:rPr>
          <w:lang w:eastAsia="zh-CN"/>
        </w:rPr>
        <w:t xml:space="preserve">a traffic type specifier, which is indicated by </w:t>
      </w:r>
      <w:r>
        <w:rPr>
          <w:i/>
          <w:lang w:eastAsia="zh-CN"/>
        </w:rPr>
        <w:t>UL UP TNL Information</w:t>
      </w:r>
      <w:r>
        <w:rPr>
          <w:lang w:eastAsia="zh-CN"/>
        </w:rPr>
        <w:t xml:space="preserve"> IE for F1-U packets and </w:t>
      </w:r>
      <w:r>
        <w:rPr>
          <w:i/>
          <w:lang w:eastAsia="zh-CN"/>
        </w:rPr>
        <w:t>Non-UP Traffic Type</w:t>
      </w:r>
      <w:r>
        <w:rPr>
          <w:lang w:eastAsia="zh-CN"/>
        </w:rPr>
        <w:t xml:space="preserve"> IE for non-F1-U packets in TS 38.473 [5], and</w:t>
      </w:r>
    </w:p>
    <w:p>
      <w:pPr>
        <w:pStyle w:val="76"/>
        <w:rPr>
          <w:lang w:eastAsia="zh-CN"/>
        </w:rPr>
      </w:pPr>
      <w:r>
        <w:rPr>
          <w:lang w:eastAsia="zh-CN"/>
        </w:rPr>
        <w:t>-</w:t>
      </w:r>
      <w:r>
        <w:rPr>
          <w:lang w:eastAsia="zh-CN"/>
        </w:rPr>
        <w:tab/>
      </w:r>
      <w:r>
        <w:rPr>
          <w:lang w:eastAsia="zh-CN"/>
        </w:rPr>
        <w:t xml:space="preserve">a BAP routing ID, which includes a BAP address and a BAP path identity, indicated by </w:t>
      </w:r>
      <w:r>
        <w:rPr>
          <w:i/>
          <w:lang w:eastAsia="zh-CN"/>
        </w:rPr>
        <w:t>BAP Routing ID</w:t>
      </w:r>
      <w:r>
        <w:rPr>
          <w:lang w:eastAsia="zh-CN"/>
        </w:rPr>
        <w:t xml:space="preserve"> IE in</w:t>
      </w:r>
      <w:r>
        <w:rPr>
          <w:i/>
          <w:lang w:eastAsia="zh-CN"/>
        </w:rPr>
        <w:t xml:space="preserve"> BH information</w:t>
      </w:r>
      <w:r>
        <w:rPr>
          <w:lang w:eastAsia="zh-CN"/>
        </w:rPr>
        <w:t xml:space="preserve"> IE in TS 38.473 [5].</w:t>
      </w:r>
    </w:p>
    <w:p>
      <w:pPr>
        <w:rPr>
          <w:lang w:eastAsia="zh-CN"/>
        </w:rPr>
      </w:pPr>
      <w:r>
        <w:rPr>
          <w:lang w:eastAsia="zh-CN"/>
        </w:rPr>
        <w:t>At the IAB-node, for a BAP SDU received from upper layers and to be transmitted in upstream direction, the BAP entity shall:</w:t>
      </w:r>
    </w:p>
    <w:p>
      <w:pPr>
        <w:pStyle w:val="76"/>
      </w:pPr>
      <w:r>
        <w:rPr>
          <w:iCs/>
        </w:rPr>
        <w:t>-</w:t>
      </w:r>
      <w:r>
        <w:rPr>
          <w:iCs/>
        </w:rPr>
        <w:tab/>
      </w:r>
      <w:r>
        <w:rPr>
          <w:iCs/>
        </w:rPr>
        <w:t>if</w:t>
      </w:r>
      <w:r>
        <w:rPr>
          <w:lang w:eastAsia="zh-CN"/>
        </w:rPr>
        <w:t xml:space="preserve"> the </w:t>
      </w:r>
      <w:r>
        <w:rPr>
          <w:i/>
          <w:lang w:eastAsia="zh-CN"/>
        </w:rPr>
        <w:t>defaultUL-BAP-routingID</w:t>
      </w:r>
      <w:r>
        <w:rPr>
          <w:lang w:eastAsia="zh-CN"/>
        </w:rPr>
        <w:t xml:space="preserve"> has been received in RRC and until the </w:t>
      </w:r>
      <w:r>
        <w:rPr>
          <w:rFonts w:eastAsia="Calibri Light"/>
        </w:rPr>
        <w:t>Uplink</w:t>
      </w:r>
      <w:r>
        <w:rPr>
          <w:lang w:eastAsia="zh-CN"/>
        </w:rPr>
        <w:t xml:space="preserve"> Traffic to Routing ID Mapping Configuration is (re)configured by F1AP</w:t>
      </w:r>
      <w:r>
        <w:t>:</w:t>
      </w:r>
    </w:p>
    <w:p>
      <w:pPr>
        <w:pStyle w:val="77"/>
      </w:pPr>
      <w:r>
        <w:t>-</w:t>
      </w:r>
      <w:r>
        <w:tab/>
      </w:r>
      <w:r>
        <w:t xml:space="preserve">select the BAP address and the BAP path identity as configured by </w:t>
      </w:r>
      <w:r>
        <w:rPr>
          <w:i/>
        </w:rPr>
        <w:t>defaultUL-BAP-routingID</w:t>
      </w:r>
      <w:r>
        <w:t xml:space="preserve"> in TS 38.331 [3] for non-F1-U packets;</w:t>
      </w:r>
    </w:p>
    <w:p>
      <w:pPr>
        <w:pStyle w:val="76"/>
      </w:pPr>
      <w:r>
        <w:t>-</w:t>
      </w:r>
      <w:r>
        <w:tab/>
      </w:r>
      <w:r>
        <w:t>else:</w:t>
      </w:r>
    </w:p>
    <w:p>
      <w:pPr>
        <w:pStyle w:val="77"/>
        <w:rPr>
          <w:lang w:eastAsia="zh-CN"/>
        </w:rPr>
      </w:pPr>
      <w:r>
        <w:t>-</w:t>
      </w:r>
      <w:r>
        <w:tab/>
      </w:r>
      <w:r>
        <w:rPr>
          <w:lang w:eastAsia="zh-CN"/>
        </w:rPr>
        <w:t>for the BAP SDU encapsulating an F1-U packet</w:t>
      </w:r>
      <w:r>
        <w:t>:</w:t>
      </w:r>
    </w:p>
    <w:p>
      <w:pPr>
        <w:pStyle w:val="78"/>
      </w:pPr>
      <w:r>
        <w:t>-</w:t>
      </w:r>
      <w:r>
        <w:tab/>
      </w:r>
      <w:r>
        <w:t xml:space="preserve">select an entry from the </w:t>
      </w:r>
      <w:r>
        <w:rPr>
          <w:lang w:eastAsia="zh-CN"/>
        </w:rPr>
        <w:t>Uplink Traffic to Routing ID Mapping Configuration</w:t>
      </w:r>
      <w:r>
        <w:t xml:space="preserve"> with its traffic type specifier corresponds to the destination IP address and TEID of this BAP SDU;</w:t>
      </w:r>
    </w:p>
    <w:p>
      <w:pPr>
        <w:pStyle w:val="77"/>
        <w:rPr>
          <w:lang w:eastAsia="zh-CN"/>
        </w:rPr>
      </w:pPr>
      <w:r>
        <w:t>-</w:t>
      </w:r>
      <w:r>
        <w:tab/>
      </w:r>
      <w:r>
        <w:rPr>
          <w:lang w:eastAsia="zh-CN"/>
        </w:rPr>
        <w:t>for the BAP SDU encapsulating a non-F1-U packet</w:t>
      </w:r>
      <w:r>
        <w:t>:</w:t>
      </w:r>
    </w:p>
    <w:p>
      <w:pPr>
        <w:pStyle w:val="78"/>
        <w:rPr>
          <w:rFonts w:eastAsia="Times New Roman"/>
        </w:rPr>
      </w:pPr>
      <w:r>
        <w:rPr>
          <w:rFonts w:eastAsia="Times New Roman"/>
        </w:rPr>
        <w:t>-</w:t>
      </w:r>
      <w:r>
        <w:rPr>
          <w:rFonts w:eastAsia="Times New Roman"/>
        </w:rPr>
        <w:tab/>
      </w:r>
      <w:r>
        <w:rPr>
          <w:rFonts w:eastAsia="Times New Roman"/>
        </w:rPr>
        <w:t xml:space="preserve">select an entry from the </w:t>
      </w:r>
      <w:r>
        <w:rPr>
          <w:lang w:eastAsia="zh-CN"/>
        </w:rPr>
        <w:t>Uplink Traffic to Routing ID Mapping Configuration</w:t>
      </w:r>
      <w:r>
        <w:rPr>
          <w:rFonts w:eastAsia="Times New Roman"/>
        </w:rPr>
        <w:t xml:space="preserve"> with its </w:t>
      </w:r>
      <w:r>
        <w:t>traffic type specifier corresponds to</w:t>
      </w:r>
      <w:r>
        <w:rPr>
          <w:rFonts w:eastAsia="Times New Roman"/>
        </w:rPr>
        <w:t xml:space="preserve"> the traffic type of this </w:t>
      </w:r>
      <w:r>
        <w:rPr>
          <w:lang w:eastAsia="zh-CN"/>
        </w:rPr>
        <w:t xml:space="preserve">BAP </w:t>
      </w:r>
      <w:r>
        <w:rPr>
          <w:rFonts w:eastAsia="Times New Roman"/>
        </w:rPr>
        <w:t>SDU;</w:t>
      </w:r>
    </w:p>
    <w:p>
      <w:pPr>
        <w:pStyle w:val="76"/>
        <w:ind w:firstLine="0"/>
        <w:rPr>
          <w:rFonts w:eastAsia="DengXian"/>
          <w:lang w:eastAsia="zh-CN"/>
        </w:rPr>
      </w:pPr>
      <w:r>
        <w:t>-</w:t>
      </w:r>
      <w:r>
        <w:tab/>
      </w:r>
      <w:r>
        <w:t>select the BAP address and the BAP path identity from the BAP routing ID in the entry selected above;</w:t>
      </w:r>
    </w:p>
    <w:p>
      <w:pPr>
        <w:pStyle w:val="57"/>
      </w:pPr>
      <w:r>
        <w:t>NOTE:</w:t>
      </w:r>
      <w:r>
        <w:tab/>
      </w:r>
      <w:r>
        <w:rPr>
          <w:rFonts w:eastAsia="Calibri Light"/>
        </w:rPr>
        <w:t>Uplink</w:t>
      </w:r>
      <w:r>
        <w:rPr>
          <w:lang w:eastAsia="zh-CN"/>
        </w:rPr>
        <w:t xml:space="preserve"> Traffic to Routing ID Mapping Configuration may contain multiple entries for F1-C traffic. It is up to IAB node's implementation to decide which entry is selected</w:t>
      </w:r>
      <w:r>
        <w:t>.</w:t>
      </w:r>
    </w:p>
    <w:p>
      <w:pPr>
        <w:pStyle w:val="6"/>
        <w:rPr>
          <w:lang w:eastAsia="zh-CN"/>
        </w:rPr>
      </w:pPr>
      <w:bookmarkStart w:id="25" w:name="_Toc46491319"/>
      <w:r>
        <w:t>5.2.1.2.2</w:t>
      </w:r>
      <w:r>
        <w:tab/>
      </w:r>
      <w:r>
        <w:t>BAP routing ID selection at IAB-donor-DU</w:t>
      </w:r>
      <w:bookmarkEnd w:id="25"/>
    </w:p>
    <w:p>
      <w:pPr>
        <w:rPr>
          <w:lang w:eastAsia="zh-CN"/>
        </w:rPr>
      </w:pPr>
      <w:r>
        <w:rPr>
          <w:lang w:eastAsia="zh-CN"/>
        </w:rPr>
        <w:t>For a BAP SDU received from upper layer at the IAB-donor-DU, the BAP entity performs mapping to a BAP address and a BAP Path identity based on:</w:t>
      </w:r>
    </w:p>
    <w:p>
      <w:pPr>
        <w:pStyle w:val="76"/>
      </w:pPr>
      <w:r>
        <w:t>-</w:t>
      </w:r>
      <w:r>
        <w:tab/>
      </w:r>
      <w:r>
        <w:t xml:space="preserve">Downlink Traffic to Routing ID Mapping Configuration, which is derived from </w:t>
      </w:r>
      <w:r>
        <w:rPr>
          <w:i/>
        </w:rPr>
        <w:t>IP-to-layer-2 traffic mapping Information List</w:t>
      </w:r>
      <w:r>
        <w:t xml:space="preserve"> IE configured on the IAB-donor-DU in TS 38.473 [5].</w:t>
      </w:r>
    </w:p>
    <w:p>
      <w:pPr>
        <w:rPr>
          <w:lang w:eastAsia="zh-CN"/>
        </w:rPr>
      </w:pPr>
      <w:r>
        <w:rPr>
          <w:lang w:eastAsia="zh-CN"/>
        </w:rPr>
        <w:t>Each entry of the Downlink Traffic to Routing ID Mapping Configuration</w:t>
      </w:r>
      <w:r>
        <w:t xml:space="preserve"> contains:</w:t>
      </w:r>
    </w:p>
    <w:p>
      <w:pPr>
        <w:pStyle w:val="76"/>
      </w:pPr>
      <w:r>
        <w:t>-</w:t>
      </w:r>
      <w:r>
        <w:tab/>
      </w:r>
      <w:r>
        <w:t xml:space="preserve">a destination IP address, which is indicated by </w:t>
      </w:r>
      <w:r>
        <w:rPr>
          <w:i/>
        </w:rPr>
        <w:t>Destination IAB TNL Address</w:t>
      </w:r>
      <w:r>
        <w:t xml:space="preserve"> IE in </w:t>
      </w:r>
      <w:r>
        <w:rPr>
          <w:i/>
        </w:rPr>
        <w:t>IP header information</w:t>
      </w:r>
      <w:r>
        <w:t xml:space="preserve"> IE</w:t>
      </w:r>
      <w:ins w:id="34" w:author="Huawei_v1" w:date="2020-08-19T10:37:00Z">
        <w:r>
          <w:rPr/>
          <w:t xml:space="preserve">, including </w:t>
        </w:r>
      </w:ins>
      <w:ins w:id="35" w:author="Huawei_v1" w:date="2020-08-19T10:38:00Z">
        <w:r>
          <w:rPr/>
          <w:t xml:space="preserve">an IPv4 </w:t>
        </w:r>
      </w:ins>
      <w:ins w:id="36" w:author="Huawei_v1" w:date="2020-08-19T10:39:00Z">
        <w:r>
          <w:rPr/>
          <w:t xml:space="preserve">address </w:t>
        </w:r>
      </w:ins>
      <w:ins w:id="37" w:author="Huawei_v1" w:date="2020-08-19T10:38:00Z">
        <w:r>
          <w:rPr/>
          <w:t>or IPv6 address or an IPv6 address prefix</w:t>
        </w:r>
      </w:ins>
      <w:r>
        <w:t>,</w:t>
      </w:r>
    </w:p>
    <w:p>
      <w:pPr>
        <w:pStyle w:val="76"/>
      </w:pPr>
      <w:r>
        <w:t>-</w:t>
      </w:r>
      <w:r>
        <w:tab/>
      </w:r>
      <w:r>
        <w:t xml:space="preserve">an IPv6 flow label, if configured, which is indicated by </w:t>
      </w:r>
      <w:r>
        <w:rPr>
          <w:i/>
        </w:rPr>
        <w:t>IPv6 Flow Label</w:t>
      </w:r>
      <w:r>
        <w:t xml:space="preserve"> IE in </w:t>
      </w:r>
      <w:r>
        <w:rPr>
          <w:i/>
        </w:rPr>
        <w:t>IP header information</w:t>
      </w:r>
      <w:r>
        <w:t xml:space="preserve"> IE,</w:t>
      </w:r>
    </w:p>
    <w:p>
      <w:pPr>
        <w:pStyle w:val="76"/>
      </w:pPr>
      <w:r>
        <w:t>-</w:t>
      </w:r>
      <w:r>
        <w:tab/>
      </w:r>
      <w:r>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 and</w:t>
      </w:r>
    </w:p>
    <w:p>
      <w:pPr>
        <w:pStyle w:val="76"/>
      </w:pPr>
      <w:r>
        <w:t>-</w:t>
      </w:r>
      <w:r>
        <w:tab/>
      </w:r>
      <w:r>
        <w:t xml:space="preserve">a BAP routing ID, which is indicated by </w:t>
      </w:r>
      <w:r>
        <w:rPr>
          <w:i/>
        </w:rPr>
        <w:t>BAP Routing ID</w:t>
      </w:r>
      <w:r>
        <w:t xml:space="preserve"> IE in </w:t>
      </w:r>
      <w:r>
        <w:rPr>
          <w:i/>
        </w:rPr>
        <w:t>BH Information</w:t>
      </w:r>
      <w:r>
        <w:t xml:space="preserve"> IE in TS 38.473 [5].</w:t>
      </w:r>
    </w:p>
    <w:p>
      <w:pPr>
        <w:rPr>
          <w:lang w:eastAsia="zh-CN"/>
        </w:rPr>
      </w:pPr>
      <w:r>
        <w:rPr>
          <w:lang w:eastAsia="zh-CN"/>
        </w:rPr>
        <w:t>At the IAB-donor-DU, for a BAP SDU received from upper layers and to be transmitted in downstream direction, the BAP entity shall:</w:t>
      </w:r>
    </w:p>
    <w:p>
      <w:pPr>
        <w:pStyle w:val="76"/>
        <w:ind w:left="0" w:firstLine="284"/>
        <w:jc w:val="both"/>
      </w:pPr>
      <w:r>
        <w:rPr>
          <w:iCs/>
        </w:rPr>
        <w:t>-</w:t>
      </w:r>
      <w:r>
        <w:rPr>
          <w:iCs/>
        </w:rPr>
        <w:tab/>
      </w:r>
      <w:r>
        <w:t xml:space="preserve">for the BAP SDU </w:t>
      </w:r>
      <w:r>
        <w:rPr>
          <w:lang w:eastAsia="zh-CN"/>
        </w:rPr>
        <w:t xml:space="preserve">encapsulating </w:t>
      </w:r>
      <w:r>
        <w:t>an IPv6 packet:</w:t>
      </w:r>
    </w:p>
    <w:p>
      <w:pPr>
        <w:pStyle w:val="77"/>
        <w:rPr>
          <w:lang w:eastAsia="zh-CN"/>
        </w:rPr>
      </w:pPr>
      <w:r>
        <w:t>-</w:t>
      </w:r>
      <w:r>
        <w:tab/>
      </w:r>
      <w:r>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pPr>
        <w:pStyle w:val="78"/>
        <w:rPr>
          <w:lang w:eastAsia="zh-CN"/>
        </w:rPr>
      </w:pPr>
      <w:r>
        <w:t>-</w:t>
      </w:r>
      <w:r>
        <w:tab/>
      </w:r>
      <w:r>
        <w:rPr>
          <w:lang w:eastAsia="zh-CN"/>
        </w:rPr>
        <w:t xml:space="preserve">the Destination IP address of this BAP SDU matches </w:t>
      </w:r>
      <w:r>
        <w:t>the destination IP address in this entry</w:t>
      </w:r>
      <w:r>
        <w:rPr>
          <w:lang w:eastAsia="zh-CN"/>
        </w:rPr>
        <w:t>; and</w:t>
      </w:r>
    </w:p>
    <w:p>
      <w:pPr>
        <w:pStyle w:val="78"/>
        <w:rPr>
          <w:lang w:eastAsia="zh-CN"/>
        </w:rPr>
      </w:pPr>
      <w:r>
        <w:t>-</w:t>
      </w:r>
      <w:r>
        <w:tab/>
      </w:r>
      <w:r>
        <w:rPr>
          <w:lang w:eastAsia="zh-CN"/>
        </w:rPr>
        <w:t>the</w:t>
      </w:r>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pPr>
        <w:pStyle w:val="78"/>
        <w:rPr>
          <w:rFonts w:eastAsia="Times New Roman"/>
        </w:rPr>
      </w:pPr>
      <w:r>
        <w:rPr>
          <w:rFonts w:eastAsia="Times New Roman"/>
        </w:rPr>
        <w:t>-</w:t>
      </w:r>
      <w:r>
        <w:rPr>
          <w:rFonts w:eastAsia="Times New Roman"/>
        </w:rPr>
        <w:tab/>
      </w:r>
      <w:r>
        <w:rPr>
          <w:rFonts w:eastAsia="Times New Roman"/>
        </w:rPr>
        <w:t xml:space="preserve">the DSCP of this BAP SDU matches </w:t>
      </w:r>
      <w:r>
        <w:t>DSCP in this entry</w:t>
      </w:r>
      <w:r>
        <w:rPr>
          <w:rFonts w:eastAsia="Times New Roman"/>
        </w:rPr>
        <w:t xml:space="preserve"> if configured;</w:t>
      </w:r>
    </w:p>
    <w:p>
      <w:pPr>
        <w:pStyle w:val="76"/>
        <w:rPr>
          <w:rFonts w:eastAsia="DengXian"/>
        </w:rPr>
      </w:pPr>
      <w:r>
        <w:t>-</w:t>
      </w:r>
      <w:r>
        <w:tab/>
      </w:r>
      <w:r>
        <w:t>for the BAP SDU encapsulating an IPv4 packet:</w:t>
      </w:r>
    </w:p>
    <w:p>
      <w:pPr>
        <w:pStyle w:val="77"/>
        <w:rPr>
          <w:lang w:eastAsia="zh-CN"/>
        </w:rPr>
      </w:pPr>
      <w:r>
        <w:t>-</w:t>
      </w:r>
      <w:r>
        <w:tab/>
      </w:r>
      <w:r>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pPr>
        <w:pStyle w:val="78"/>
        <w:rPr>
          <w:lang w:eastAsia="zh-CN"/>
        </w:rPr>
      </w:pPr>
      <w:r>
        <w:t>-</w:t>
      </w:r>
      <w:r>
        <w:tab/>
      </w:r>
      <w:r>
        <w:rPr>
          <w:lang w:eastAsia="zh-CN"/>
        </w:rPr>
        <w:t>the Destination IP address of this BAP SDU matches</w:t>
      </w:r>
      <w:r>
        <w:t xml:space="preserve"> the destination IP address in this entry</w:t>
      </w:r>
      <w:r>
        <w:rPr>
          <w:lang w:eastAsia="zh-CN"/>
        </w:rPr>
        <w:t>; and</w:t>
      </w:r>
    </w:p>
    <w:p>
      <w:pPr>
        <w:pStyle w:val="78"/>
        <w:rPr>
          <w:lang w:eastAsia="zh-CN"/>
        </w:rPr>
      </w:pPr>
      <w:r>
        <w:t>-</w:t>
      </w:r>
      <w:r>
        <w:tab/>
      </w:r>
      <w:r>
        <w:rPr>
          <w:lang w:eastAsia="zh-CN"/>
        </w:rPr>
        <w:t>the DSCP</w:t>
      </w:r>
      <w:r>
        <w:rPr>
          <w:rFonts w:eastAsia="Times New Roman"/>
          <w:lang w:eastAsia="zh-CN"/>
        </w:rPr>
        <w:t xml:space="preserve"> </w:t>
      </w:r>
      <w:r>
        <w:rPr>
          <w:lang w:eastAsia="zh-CN"/>
        </w:rPr>
        <w:t>of this BAP SDU matches</w:t>
      </w:r>
      <w:r>
        <w:rPr>
          <w:i/>
        </w:rPr>
        <w:t xml:space="preserve"> </w:t>
      </w:r>
      <w:r>
        <w:t>DSCP in this entry</w:t>
      </w:r>
      <w:r>
        <w:rPr>
          <w:lang w:eastAsia="zh-CN"/>
        </w:rPr>
        <w:t xml:space="preserve"> if configured;</w:t>
      </w:r>
    </w:p>
    <w:p>
      <w:pPr>
        <w:pStyle w:val="76"/>
        <w:jc w:val="both"/>
      </w:pPr>
      <w:r>
        <w:t>-</w:t>
      </w:r>
      <w:r>
        <w:tab/>
      </w:r>
      <w:r>
        <w:t>select the BAP address and the BAP path identity from the BAP routing ID in the entry selected above;</w:t>
      </w:r>
    </w:p>
    <w:p>
      <w:pPr>
        <w:pStyle w:val="5"/>
        <w:rPr>
          <w:rFonts w:cs="Arial"/>
          <w:lang w:eastAsia="ja-JP"/>
        </w:rPr>
      </w:pPr>
      <w:bookmarkStart w:id="26" w:name="_Toc46491320"/>
      <w:r>
        <w:rPr>
          <w:rFonts w:cs="Arial"/>
        </w:rPr>
        <w:t>5.2.</w:t>
      </w:r>
      <w:r>
        <w:rPr>
          <w:rFonts w:cs="Arial"/>
          <w:lang w:eastAsia="ko-KR"/>
        </w:rPr>
        <w:t>1</w:t>
      </w:r>
      <w:r>
        <w:rPr>
          <w:rFonts w:cs="Arial"/>
        </w:rPr>
        <w:t>.3</w:t>
      </w:r>
      <w:r>
        <w:rPr>
          <w:rFonts w:cs="Arial"/>
        </w:rPr>
        <w:tab/>
      </w:r>
      <w:r>
        <w:rPr>
          <w:rFonts w:cs="Arial"/>
        </w:rPr>
        <w:t>Routing</w:t>
      </w:r>
      <w:bookmarkEnd w:id="26"/>
    </w:p>
    <w:p>
      <w:pPr>
        <w:rPr>
          <w:lang w:eastAsia="zh-CN"/>
        </w:rPr>
      </w:pPr>
      <w:r>
        <w:rPr>
          <w:lang w:eastAsia="zh-CN"/>
        </w:rPr>
        <w:t>The BAP entity performs routing based on:</w:t>
      </w:r>
    </w:p>
    <w:p>
      <w:pPr>
        <w:pStyle w:val="76"/>
        <w:rPr>
          <w:lang w:eastAsia="zh-CN"/>
        </w:rPr>
      </w:pPr>
      <w:r>
        <w:rPr>
          <w:lang w:eastAsia="zh-CN"/>
        </w:rPr>
        <w:t>-</w:t>
      </w:r>
      <w:r>
        <w:rPr>
          <w:lang w:eastAsia="zh-CN"/>
        </w:rPr>
        <w:tab/>
      </w:r>
      <w:r>
        <w:rPr>
          <w:lang w:eastAsia="zh-CN"/>
        </w:rPr>
        <w:t>the BH Routing Configuration derived from an F1AP message as specified in TS 38.473 [5].</w:t>
      </w:r>
    </w:p>
    <w:p>
      <w:pPr>
        <w:rPr>
          <w:lang w:eastAsia="zh-CN"/>
        </w:rPr>
      </w:pPr>
      <w:r>
        <w:rPr>
          <w:lang w:eastAsia="zh-CN"/>
        </w:rPr>
        <w:t>Each entry of the BH Routing Configuration contains:</w:t>
      </w:r>
    </w:p>
    <w:p>
      <w:pPr>
        <w:pStyle w:val="76"/>
        <w:rPr>
          <w:lang w:eastAsia="zh-CN"/>
        </w:rPr>
      </w:pPr>
      <w:r>
        <w:t>-</w:t>
      </w:r>
      <w:r>
        <w:tab/>
      </w:r>
      <w:r>
        <w:rPr>
          <w:lang w:eastAsia="zh-CN"/>
        </w:rPr>
        <w:t xml:space="preserve">a BAP Routing ID consisting of a BAP address and a BAP path identity, which is indicated by </w:t>
      </w:r>
      <w:r>
        <w:rPr>
          <w:i/>
          <w:lang w:eastAsia="zh-CN"/>
        </w:rPr>
        <w:t>BAP Routing ID</w:t>
      </w:r>
      <w:r>
        <w:rPr>
          <w:lang w:eastAsia="zh-CN"/>
        </w:rPr>
        <w:t xml:space="preserve"> IE, and</w:t>
      </w:r>
    </w:p>
    <w:p>
      <w:pPr>
        <w:pStyle w:val="76"/>
        <w:rPr>
          <w:lang w:eastAsia="zh-CN"/>
        </w:rPr>
      </w:pPr>
      <w:r>
        <w:t>-</w:t>
      </w:r>
      <w:r>
        <w:tab/>
      </w:r>
      <w:r>
        <w:rPr>
          <w:lang w:eastAsia="zh-CN"/>
        </w:rPr>
        <w:t xml:space="preserve">a Next Hop BAP Address which is indicated by </w:t>
      </w:r>
      <w:r>
        <w:rPr>
          <w:i/>
          <w:lang w:eastAsia="zh-CN"/>
        </w:rPr>
        <w:t>Next-Hop BAP Address</w:t>
      </w:r>
      <w:r>
        <w:rPr>
          <w:lang w:eastAsia="zh-CN"/>
        </w:rPr>
        <w:t xml:space="preserve"> IE.</w:t>
      </w:r>
    </w:p>
    <w:p>
      <w:pPr>
        <w:rPr>
          <w:lang w:eastAsia="zh-CN"/>
        </w:rPr>
      </w:pPr>
      <w:r>
        <w:rPr>
          <w:lang w:eastAsia="zh-CN"/>
        </w:rPr>
        <w:t>For a BAP Data PDU to be transmitted, BAP entity shall:</w:t>
      </w:r>
    </w:p>
    <w:p>
      <w:pPr>
        <w:pStyle w:val="76"/>
      </w:pPr>
      <w:r>
        <w:t>-</w:t>
      </w:r>
      <w:r>
        <w:tab/>
      </w:r>
      <w:r>
        <w:t>if the BAP Data PDU corresponds to a BAP SDU received from the upper layer, and</w:t>
      </w:r>
    </w:p>
    <w:p>
      <w:pPr>
        <w:pStyle w:val="76"/>
      </w:pPr>
      <w:r>
        <w:t>-</w:t>
      </w:r>
      <w:r>
        <w:tab/>
      </w:r>
      <w:r>
        <w:t xml:space="preserve">if </w:t>
      </w:r>
      <w:r>
        <w:rPr>
          <w:lang w:eastAsia="zh-CN"/>
        </w:rPr>
        <w:t xml:space="preserve">the </w:t>
      </w:r>
      <w:r>
        <w:rPr>
          <w:rFonts w:eastAsia="Times New Roman"/>
          <w:i/>
        </w:rPr>
        <w:t>defaultUL-BH-RLC-channel</w:t>
      </w:r>
      <w:r>
        <w:rPr>
          <w:lang w:eastAsia="zh-CN"/>
        </w:rPr>
        <w:t xml:space="preserve"> has been received in RRC and until the BH Routing Configuration is (re)configured by F1AP</w:t>
      </w:r>
      <w:r>
        <w:t>:</w:t>
      </w:r>
    </w:p>
    <w:p>
      <w:pPr>
        <w:pStyle w:val="77"/>
        <w:overflowPunct w:val="0"/>
        <w:autoSpaceDE w:val="0"/>
        <w:autoSpaceDN w:val="0"/>
        <w:adjustRightInd w:val="0"/>
        <w:textAlignment w:val="baseline"/>
        <w:rPr>
          <w:rFonts w:eastAsia="Times New Roman"/>
        </w:rPr>
      </w:pPr>
      <w:r>
        <w:rPr>
          <w:rFonts w:eastAsia="Times New Roman"/>
        </w:rPr>
        <w:t>-</w:t>
      </w:r>
      <w:r>
        <w:rPr>
          <w:rFonts w:eastAsia="Times New Roman"/>
        </w:rPr>
        <w:tab/>
      </w:r>
      <w:r>
        <w:rPr>
          <w:rFonts w:eastAsia="Times New Roman"/>
        </w:rPr>
        <w:t xml:space="preserve">select the egress link on which the egress BH RLC channel corresponding to </w:t>
      </w:r>
      <w:r>
        <w:rPr>
          <w:rFonts w:eastAsia="Times New Roman"/>
          <w:i/>
        </w:rPr>
        <w:t>defaultUL-BH-RLC-channel</w:t>
      </w:r>
      <w:r>
        <w:rPr>
          <w:rFonts w:eastAsia="Times New Roman"/>
        </w:rPr>
        <w:t xml:space="preserve"> is configured as specified in TS 38.331 [3]</w:t>
      </w:r>
      <w:r>
        <w:t xml:space="preserve"> for non-F1-U packets</w:t>
      </w:r>
      <w:r>
        <w:rPr>
          <w:rFonts w:eastAsia="Times New Roman"/>
        </w:rPr>
        <w:t>;</w:t>
      </w:r>
    </w:p>
    <w:p>
      <w:pPr>
        <w:pStyle w:val="76"/>
        <w:rPr>
          <w:rFonts w:eastAsia="DengXian"/>
        </w:rPr>
      </w:pPr>
      <w:r>
        <w:t>-</w:t>
      </w:r>
      <w:r>
        <w:tab/>
      </w:r>
      <w:r>
        <w:t>else if there is an entry in the BH Routing Configuration whose BAP address matches the DESTINATION field, whose BAP path identity is the same as the PATH field, and whose egress link corresponding to the Next Hop BAP Address is available:</w:t>
      </w:r>
    </w:p>
    <w:p>
      <w:pPr>
        <w:pStyle w:val="77"/>
        <w:overflowPunct w:val="0"/>
        <w:autoSpaceDE w:val="0"/>
        <w:autoSpaceDN w:val="0"/>
        <w:adjustRightInd w:val="0"/>
        <w:textAlignment w:val="baseline"/>
        <w:rPr>
          <w:rFonts w:eastAsia="Times New Roman"/>
        </w:rPr>
      </w:pPr>
      <w:r>
        <w:rPr>
          <w:rFonts w:eastAsia="Times New Roman"/>
        </w:rPr>
        <w:t>-</w:t>
      </w:r>
      <w:r>
        <w:rPr>
          <w:rFonts w:eastAsia="Times New Roman"/>
        </w:rPr>
        <w:tab/>
      </w:r>
      <w:r>
        <w:rPr>
          <w:rFonts w:eastAsia="Times New Roman"/>
        </w:rPr>
        <w:t>select the egress link corresponding to the Next Hop BAP Address of the entry;</w:t>
      </w:r>
    </w:p>
    <w:p>
      <w:pPr>
        <w:pStyle w:val="57"/>
        <w:rPr>
          <w:rFonts w:eastAsia="DengXian"/>
        </w:rPr>
      </w:pPr>
      <w:r>
        <w:t>NOTE 1:</w:t>
      </w:r>
      <w:r>
        <w:tab/>
      </w:r>
      <w:r>
        <w:t xml:space="preserve">An egress link is </w:t>
      </w:r>
      <w:r>
        <w:rPr>
          <w:lang w:eastAsia="zh-CN"/>
        </w:rPr>
        <w:t xml:space="preserve">not considered to be </w:t>
      </w:r>
      <w:r>
        <w:t>available if the link is in BH RLF.</w:t>
      </w:r>
    </w:p>
    <w:p>
      <w:pPr>
        <w:pStyle w:val="57"/>
      </w:pPr>
      <w:r>
        <w:t>NOTE 2:</w:t>
      </w:r>
      <w:r>
        <w:tab/>
      </w:r>
      <w:r>
        <w:t xml:space="preserve">For each combination of a BAP address and a </w:t>
      </w:r>
      <w:r>
        <w:rPr>
          <w:lang w:eastAsia="zh-CN"/>
        </w:rPr>
        <w:t>BAP path identity, there should be at most one entry in the</w:t>
      </w:r>
      <w:r>
        <w:t xml:space="preserve"> </w:t>
      </w:r>
      <w:r>
        <w:rPr>
          <w:lang w:eastAsia="zh-CN"/>
        </w:rPr>
        <w:t>BH Routing Configuration.</w:t>
      </w:r>
      <w:ins w:id="38" w:author="Huawei" w:date="2020-07-30T19:26:00Z">
        <w:r>
          <w:rPr>
            <w:lang w:eastAsia="zh-CN"/>
          </w:rPr>
          <w:t xml:space="preserve"> </w:t>
        </w:r>
      </w:ins>
      <w:ins w:id="39" w:author="Huawei" w:date="2020-08-07T11:54:00Z">
        <w:r>
          <w:rPr>
            <w:lang w:eastAsia="zh-CN"/>
          </w:rPr>
          <w:t>There could be multiple entries of the same BAP address in the BH Routing Configuration</w:t>
        </w:r>
      </w:ins>
      <w:ins w:id="40" w:author="Huawei" w:date="2020-07-30T19:26:00Z">
        <w:r>
          <w:rPr>
            <w:lang w:eastAsia="zh-CN"/>
          </w:rPr>
          <w:t>.</w:t>
        </w:r>
      </w:ins>
    </w:p>
    <w:p>
      <w:pPr>
        <w:pStyle w:val="76"/>
      </w:pPr>
      <w:r>
        <w:t>-</w:t>
      </w:r>
      <w:r>
        <w:tab/>
      </w:r>
      <w:r>
        <w:t>else if there is at least one entry in the</w:t>
      </w:r>
      <w:r>
        <w:rPr>
          <w:lang w:eastAsia="zh-CN"/>
        </w:rPr>
        <w:t xml:space="preserve"> BH Routing Configuration</w:t>
      </w:r>
      <w:r>
        <w:t xml:space="preserve"> whose </w:t>
      </w:r>
      <w:r>
        <w:rPr>
          <w:lang w:eastAsia="zh-CN"/>
        </w:rPr>
        <w:t xml:space="preserve">BAP address </w:t>
      </w:r>
      <w:r>
        <w:t xml:space="preserve">matches the DESTINATION field, and whose egress link corresponding to the </w:t>
      </w:r>
      <w:r>
        <w:rPr>
          <w:lang w:eastAsia="zh-CN"/>
        </w:rPr>
        <w:t>Next Hop BAP Address</w:t>
      </w:r>
      <w:r>
        <w:t xml:space="preserve"> is available:</w:t>
      </w:r>
    </w:p>
    <w:p>
      <w:pPr>
        <w:pStyle w:val="77"/>
        <w:overflowPunct w:val="0"/>
        <w:autoSpaceDE w:val="0"/>
        <w:autoSpaceDN w:val="0"/>
        <w:adjustRightInd w:val="0"/>
        <w:textAlignment w:val="baseline"/>
        <w:rPr>
          <w:rFonts w:eastAsia="Times New Roman"/>
        </w:rPr>
      </w:pPr>
      <w:r>
        <w:rPr>
          <w:rFonts w:eastAsia="Times New Roman"/>
        </w:rPr>
        <w:t>-</w:t>
      </w:r>
      <w:r>
        <w:rPr>
          <w:rFonts w:eastAsia="Times New Roman"/>
        </w:rPr>
        <w:tab/>
      </w:r>
      <w:r>
        <w:rPr>
          <w:rFonts w:eastAsia="Times New Roman"/>
        </w:rPr>
        <w:t xml:space="preserve">select an entry from the </w:t>
      </w:r>
      <w:r>
        <w:rPr>
          <w:lang w:eastAsia="zh-CN"/>
        </w:rPr>
        <w:t>BH Routing Configuration</w:t>
      </w:r>
      <w:r>
        <w:rPr>
          <w:rFonts w:eastAsia="Times New Roman"/>
        </w:rPr>
        <w:t xml:space="preserve"> whose </w:t>
      </w:r>
      <w:r>
        <w:rPr>
          <w:rFonts w:eastAsia="Times New Roman"/>
          <w:lang w:eastAsia="zh-CN"/>
        </w:rPr>
        <w:t xml:space="preserve">BAP address </w:t>
      </w:r>
      <w:r>
        <w:rPr>
          <w:rFonts w:eastAsia="Times New Roman"/>
        </w:rPr>
        <w:t xml:space="preserve">is the same as the DESTINATION field, and whose egress link corresponding to the </w:t>
      </w:r>
      <w:r>
        <w:rPr>
          <w:lang w:eastAsia="zh-CN"/>
        </w:rPr>
        <w:t xml:space="preserve">Next Hop BAP Address </w:t>
      </w:r>
      <w:r>
        <w:rPr>
          <w:rFonts w:eastAsia="Times New Roman"/>
        </w:rPr>
        <w:t>is available;</w:t>
      </w:r>
    </w:p>
    <w:p>
      <w:pPr>
        <w:pStyle w:val="77"/>
        <w:overflowPunct w:val="0"/>
        <w:autoSpaceDE w:val="0"/>
        <w:autoSpaceDN w:val="0"/>
        <w:adjustRightInd w:val="0"/>
        <w:textAlignment w:val="baseline"/>
        <w:rPr>
          <w:rFonts w:eastAsia="Times New Roman"/>
        </w:rPr>
      </w:pPr>
      <w:r>
        <w:rPr>
          <w:rFonts w:eastAsia="Times New Roman"/>
        </w:rPr>
        <w:t>-</w:t>
      </w:r>
      <w:r>
        <w:rPr>
          <w:rFonts w:eastAsia="Times New Roman"/>
        </w:rPr>
        <w:tab/>
      </w:r>
      <w:r>
        <w:rPr>
          <w:rFonts w:eastAsia="Times New Roman"/>
        </w:rPr>
        <w:t>select the egress link corresponding to the Next Hop BAP Address of the entry selected above;</w:t>
      </w:r>
    </w:p>
    <w:p>
      <w:pPr>
        <w:pStyle w:val="5"/>
        <w:rPr>
          <w:rFonts w:eastAsia="宋体" w:cs="Arial"/>
          <w:lang w:eastAsia="zh-CN"/>
        </w:rPr>
      </w:pPr>
      <w:bookmarkStart w:id="27" w:name="_Toc46491321"/>
      <w:r>
        <w:rPr>
          <w:rFonts w:cs="Arial"/>
        </w:rPr>
        <w:t>5.2.</w:t>
      </w:r>
      <w:r>
        <w:rPr>
          <w:rFonts w:cs="Arial"/>
          <w:lang w:eastAsia="ko-KR"/>
        </w:rPr>
        <w:t>1</w:t>
      </w:r>
      <w:r>
        <w:rPr>
          <w:rFonts w:cs="Arial"/>
        </w:rPr>
        <w:t>.4</w:t>
      </w:r>
      <w:r>
        <w:rPr>
          <w:rFonts w:cs="Arial"/>
        </w:rPr>
        <w:tab/>
      </w:r>
      <w:r>
        <w:rPr>
          <w:rFonts w:cs="Arial"/>
          <w:lang w:eastAsia="zh-CN"/>
        </w:rPr>
        <w:t>Mapping to BH RLC Channel</w:t>
      </w:r>
      <w:bookmarkEnd w:id="27"/>
    </w:p>
    <w:p>
      <w:pPr>
        <w:pStyle w:val="6"/>
        <w:rPr>
          <w:rFonts w:cs="Arial"/>
          <w:lang w:eastAsia="zh-CN"/>
        </w:rPr>
      </w:pPr>
      <w:bookmarkStart w:id="28" w:name="_Toc46491322"/>
      <w:r>
        <w:rPr>
          <w:rFonts w:cs="Arial"/>
        </w:rPr>
        <w:t>5.2.1.4.1</w:t>
      </w:r>
      <w:r>
        <w:rPr>
          <w:rFonts w:cs="Arial"/>
        </w:rPr>
        <w:tab/>
      </w:r>
      <w:r>
        <w:rPr>
          <w:rFonts w:cs="Arial"/>
        </w:rPr>
        <w:t>Mapping to BH RLC Channel for BAP Data Packets from collocated BAP entity at IAB-node</w:t>
      </w:r>
      <w:bookmarkEnd w:id="28"/>
    </w:p>
    <w:p>
      <w:pPr>
        <w:rPr>
          <w:lang w:eastAsia="zh-CN"/>
        </w:rPr>
      </w:pPr>
      <w:r>
        <w:rPr>
          <w:lang w:eastAsia="zh-CN"/>
        </w:rPr>
        <w:t xml:space="preserve">For a BAP Data </w:t>
      </w:r>
      <w:del w:id="41" w:author="Huawei" w:date="2020-07-30T19:28:00Z">
        <w:r>
          <w:rPr>
            <w:lang w:eastAsia="zh-CN"/>
          </w:rPr>
          <w:delText xml:space="preserve">PDU </w:delText>
        </w:r>
      </w:del>
      <w:ins w:id="42" w:author="Huawei" w:date="2020-07-30T19:28:00Z">
        <w:r>
          <w:rPr>
            <w:lang w:eastAsia="zh-CN"/>
          </w:rPr>
          <w:t>Pac</w:t>
        </w:r>
      </w:ins>
      <w:ins w:id="43" w:author="Huawei" w:date="2020-07-30T19:29:00Z">
        <w:r>
          <w:rPr>
            <w:lang w:eastAsia="zh-CN"/>
          </w:rPr>
          <w:t>ket</w:t>
        </w:r>
      </w:ins>
      <w:ins w:id="44" w:author="Huawei" w:date="2020-07-30T19:28:00Z">
        <w:r>
          <w:rPr>
            <w:lang w:eastAsia="zh-CN"/>
          </w:rPr>
          <w:t xml:space="preserve"> </w:t>
        </w:r>
      </w:ins>
      <w:r>
        <w:rPr>
          <w:lang w:eastAsia="zh-CN"/>
        </w:rPr>
        <w:t>received from the collocated BAP entity, the transmitting part of the BAP entity performs mapping to an egress BH RLC channel based on:</w:t>
      </w:r>
    </w:p>
    <w:p>
      <w:pPr>
        <w:pStyle w:val="76"/>
        <w:rPr>
          <w:lang w:eastAsia="zh-CN"/>
        </w:rPr>
      </w:pPr>
      <w:r>
        <w:t>-</w:t>
      </w:r>
      <w:r>
        <w:tab/>
      </w:r>
      <w:r>
        <w:rPr>
          <w:lang w:eastAsia="zh-CN"/>
        </w:rPr>
        <w:t xml:space="preserve">BH RLC Channel Mapping Configuration, which is derived from </w:t>
      </w:r>
      <w:r>
        <w:rPr>
          <w:i/>
        </w:rPr>
        <w:t>BAP layer BH RLC channel mapping Information List</w:t>
      </w:r>
      <w:r>
        <w:t xml:space="preserve"> IE</w:t>
      </w:r>
      <w:ins w:id="45" w:author="Huawei" w:date="2020-08-07T12:01:00Z">
        <w:r>
          <w:rPr/>
          <w:t xml:space="preserve">, and optionally together with </w:t>
        </w:r>
      </w:ins>
      <w:ins w:id="46" w:author="Huawei" w:date="2020-08-07T12:01:00Z">
        <w:r>
          <w:rPr>
            <w:lang w:eastAsia="zh-CN"/>
          </w:rPr>
          <w:t xml:space="preserve">the </w:t>
        </w:r>
      </w:ins>
      <w:ins w:id="47" w:author="Huawei" w:date="2020-08-07T12:01:00Z">
        <w:r>
          <w:rPr>
            <w:i/>
            <w:lang w:eastAsia="zh-CN"/>
          </w:rPr>
          <w:t>Configured BAP address IE and</w:t>
        </w:r>
      </w:ins>
      <w:ins w:id="48" w:author="Huawei" w:date="2020-08-07T12:01:00Z">
        <w:r>
          <w:rPr/>
          <w:t xml:space="preserve"> the </w:t>
        </w:r>
      </w:ins>
      <w:ins w:id="49" w:author="Huawei" w:date="2020-08-07T12:01:00Z">
        <w:r>
          <w:rPr>
            <w:i/>
          </w:rPr>
          <w:t>BH RLC Channel to be Setup/Modified List</w:t>
        </w:r>
      </w:ins>
      <w:ins w:id="50" w:author="Huawei" w:date="2020-08-07T12:01:00Z">
        <w:r>
          <w:rPr/>
          <w:t xml:space="preserve"> IE, as</w:t>
        </w:r>
      </w:ins>
      <w:r>
        <w:t xml:space="preserve"> configured on the IAB-node in </w:t>
      </w:r>
      <w:r>
        <w:rPr>
          <w:lang w:eastAsia="zh-CN"/>
        </w:rPr>
        <w:t>TS 38.473 [5]</w:t>
      </w:r>
      <w:r>
        <w:t>,</w:t>
      </w:r>
      <w:bookmarkStart w:id="61" w:name="_GoBack"/>
      <w:bookmarkEnd w:id="61"/>
    </w:p>
    <w:p>
      <w:r>
        <w:rPr>
          <w:lang w:eastAsia="zh-CN"/>
        </w:rPr>
        <w:t>Each entry of the BH RLC Channel Mapping Configuration</w:t>
      </w:r>
      <w:r>
        <w:t xml:space="preserve"> contains:</w:t>
      </w:r>
    </w:p>
    <w:p>
      <w:pPr>
        <w:pStyle w:val="76"/>
        <w:rPr>
          <w:lang w:eastAsia="zh-CN"/>
        </w:rPr>
      </w:pPr>
      <w:r>
        <w:t>-</w:t>
      </w:r>
      <w:r>
        <w:tab/>
      </w:r>
      <w:r>
        <w:t xml:space="preserve">an ingress link ID, which is indicated by </w:t>
      </w:r>
      <w:r>
        <w:rPr>
          <w:i/>
        </w:rPr>
        <w:t>Prior-Hop BAP Address</w:t>
      </w:r>
      <w:r>
        <w:t xml:space="preserve"> IE</w:t>
      </w:r>
      <w:ins w:id="51" w:author="Huawei" w:date="2020-07-30T19:30:00Z">
        <w:r>
          <w:rPr/>
          <w:t>,</w:t>
        </w:r>
      </w:ins>
      <w:ins w:id="52" w:author="Huawei" w:date="2020-07-30T19:29:00Z">
        <w:r>
          <w:rPr>
            <w:lang w:eastAsia="zh-CN"/>
          </w:rPr>
          <w:t xml:space="preserve"> or by the </w:t>
        </w:r>
      </w:ins>
      <w:ins w:id="53" w:author="Huawei" w:date="2020-07-30T19:29:00Z">
        <w:r>
          <w:rPr>
            <w:i/>
            <w:lang w:eastAsia="zh-CN"/>
          </w:rPr>
          <w:t xml:space="preserve">Configured BAP address </w:t>
        </w:r>
      </w:ins>
      <w:ins w:id="54" w:author="Huawei" w:date="2020-07-30T19:29:00Z">
        <w:r>
          <w:rPr>
            <w:lang w:eastAsia="zh-CN"/>
          </w:rPr>
          <w:t>IE in UE-associated F1AP message for upstream</w:t>
        </w:r>
      </w:ins>
      <w:r>
        <w:t>,</w:t>
      </w:r>
    </w:p>
    <w:p>
      <w:pPr>
        <w:pStyle w:val="76"/>
        <w:rPr>
          <w:lang w:eastAsia="zh-CN"/>
        </w:rPr>
      </w:pPr>
      <w:r>
        <w:t>-</w:t>
      </w:r>
      <w:r>
        <w:tab/>
      </w:r>
      <w:r>
        <w:t xml:space="preserve">an egress link ID, which is indicated by </w:t>
      </w:r>
      <w:r>
        <w:rPr>
          <w:i/>
        </w:rPr>
        <w:t>Next-Hop BAP Address</w:t>
      </w:r>
      <w:r>
        <w:t xml:space="preserve"> IE,</w:t>
      </w:r>
      <w:ins w:id="55" w:author="Huawei" w:date="2020-08-07T12:01:00Z">
        <w:r>
          <w:rPr>
            <w:lang w:eastAsia="zh-CN"/>
          </w:rPr>
          <w:t xml:space="preserve"> or by the </w:t>
        </w:r>
      </w:ins>
      <w:ins w:id="56" w:author="Huawei" w:date="2020-08-07T12:01:00Z">
        <w:r>
          <w:rPr>
            <w:i/>
            <w:lang w:eastAsia="zh-CN"/>
          </w:rPr>
          <w:t xml:space="preserve">Configured BAP address </w:t>
        </w:r>
      </w:ins>
      <w:ins w:id="57" w:author="Huawei" w:date="2020-08-07T12:01:00Z">
        <w:r>
          <w:rPr>
            <w:lang w:eastAsia="zh-CN"/>
          </w:rPr>
          <w:t>IE in UE-associated F1AP message for downstream</w:t>
        </w:r>
      </w:ins>
      <w:ins w:id="58" w:author="Huawei" w:date="2020-08-07T12:02:00Z">
        <w:r>
          <w:rPr>
            <w:lang w:eastAsia="zh-CN"/>
          </w:rPr>
          <w:t>,</w:t>
        </w:r>
      </w:ins>
    </w:p>
    <w:p>
      <w:pPr>
        <w:pStyle w:val="76"/>
        <w:rPr>
          <w:lang w:eastAsia="zh-CN"/>
        </w:rPr>
      </w:pPr>
      <w:r>
        <w:t>-</w:t>
      </w:r>
      <w:r>
        <w:tab/>
      </w:r>
      <w:r>
        <w:t xml:space="preserve">an ingress BH RLC channel ID, which is indicated by </w:t>
      </w:r>
      <w:r>
        <w:rPr>
          <w:i/>
        </w:rPr>
        <w:t>Ingress BH RLC CH ID</w:t>
      </w:r>
      <w:r>
        <w:t xml:space="preserve"> IE</w:t>
      </w:r>
      <w:ins w:id="59" w:author="Huawei" w:date="2020-07-30T19:31:00Z">
        <w:r>
          <w:rPr/>
          <w:t xml:space="preserve"> or by the </w:t>
        </w:r>
      </w:ins>
      <w:ins w:id="60" w:author="Huawei" w:date="2020-07-30T19:31:00Z">
        <w:r>
          <w:rPr>
            <w:i/>
          </w:rPr>
          <w:t>BH RLC CH ID</w:t>
        </w:r>
      </w:ins>
      <w:ins w:id="61" w:author="Huawei" w:date="2020-07-30T19:31:00Z">
        <w:r>
          <w:rPr/>
          <w:t xml:space="preserve"> IE in </w:t>
        </w:r>
      </w:ins>
      <w:ins w:id="62" w:author="Huawei" w:date="2020-07-30T19:31:00Z">
        <w:r>
          <w:rPr>
            <w:lang w:eastAsia="zh-CN"/>
          </w:rPr>
          <w:t>UE-associated F1AP message for upstream,</w:t>
        </w:r>
      </w:ins>
      <w:r>
        <w:t xml:space="preserve"> and,</w:t>
      </w:r>
    </w:p>
    <w:p>
      <w:pPr>
        <w:pStyle w:val="76"/>
        <w:rPr>
          <w:lang w:eastAsia="zh-CN"/>
        </w:rPr>
      </w:pPr>
      <w:r>
        <w:t>-</w:t>
      </w:r>
      <w:r>
        <w:tab/>
      </w:r>
      <w:r>
        <w:t xml:space="preserve">an egress BH RLC channel ID, which is indicated by </w:t>
      </w:r>
      <w:r>
        <w:rPr>
          <w:i/>
        </w:rPr>
        <w:t>Egress BH RLC CH ID</w:t>
      </w:r>
      <w:r>
        <w:t xml:space="preserve"> IE</w:t>
      </w:r>
      <w:ins w:id="63" w:author="Huawei" w:date="2020-07-30T19:31:00Z">
        <w:r>
          <w:rPr/>
          <w:t xml:space="preserve">, or </w:t>
        </w:r>
      </w:ins>
      <w:ins w:id="64" w:author="Huawei" w:date="2020-07-30T19:31:00Z">
        <w:del w:id="65" w:author="ZTE" w:date="2020-08-20T14:30:43Z">
          <w:r>
            <w:rPr/>
            <w:delText xml:space="preserve">indicated </w:delText>
          </w:r>
        </w:del>
      </w:ins>
      <w:ins w:id="66" w:author="Huawei" w:date="2020-07-30T19:31:00Z">
        <w:r>
          <w:rPr/>
          <w:t xml:space="preserve">by the </w:t>
        </w:r>
      </w:ins>
      <w:ins w:id="67" w:author="Huawei" w:date="2020-07-30T19:31:00Z">
        <w:r>
          <w:rPr>
            <w:i/>
          </w:rPr>
          <w:t>BH RLC CH ID</w:t>
        </w:r>
      </w:ins>
      <w:ins w:id="68" w:author="Huawei" w:date="2020-07-30T19:31:00Z">
        <w:r>
          <w:rPr/>
          <w:t xml:space="preserve"> IE in </w:t>
        </w:r>
      </w:ins>
      <w:ins w:id="69" w:author="Huawei" w:date="2020-07-30T19:31:00Z">
        <w:r>
          <w:rPr>
            <w:lang w:eastAsia="zh-CN"/>
          </w:rPr>
          <w:t>UE-associated F1AP message for downstream</w:t>
        </w:r>
      </w:ins>
      <w:r>
        <w:t>.</w:t>
      </w:r>
    </w:p>
    <w:p>
      <w:pPr>
        <w:rPr>
          <w:lang w:eastAsia="zh-CN"/>
        </w:rPr>
      </w:pPr>
      <w:r>
        <w:rPr>
          <w:lang w:eastAsia="zh-CN"/>
        </w:rPr>
        <w:t>For a BAP Data PDU received from an ingress BH RLC channel of an ingress link and for which the egress link has been selected</w:t>
      </w:r>
      <w:r>
        <w:t xml:space="preserve"> </w:t>
      </w:r>
      <w:r>
        <w:rPr>
          <w:lang w:eastAsia="zh-CN"/>
        </w:rPr>
        <w:t>as specified in clause 5.2.1.3:</w:t>
      </w:r>
    </w:p>
    <w:p>
      <w:pPr>
        <w:pStyle w:val="76"/>
        <w:jc w:val="both"/>
      </w:pPr>
      <w:r>
        <w:t>-</w:t>
      </w:r>
      <w:r>
        <w:tab/>
      </w:r>
      <w:r>
        <w:t xml:space="preserve">if there is an entry in the </w:t>
      </w:r>
      <w:r>
        <w:rPr>
          <w:lang w:eastAsia="zh-CN"/>
        </w:rPr>
        <w:t>BH RLC Channel Mapping Configuration</w:t>
      </w:r>
      <w:r>
        <w:t xml:space="preserve">, whose ingress </w:t>
      </w:r>
      <w:r>
        <w:rPr>
          <w:lang w:eastAsia="zh-CN"/>
        </w:rPr>
        <w:t>BH</w:t>
      </w:r>
      <w:r>
        <w:t xml:space="preserve"> RLC channel ID matches the BAP Data PDU's ingress BH RLC channel, whose ingress link ID matches the BAP Data PDU's ingress link</w:t>
      </w:r>
      <w:r>
        <w:rPr>
          <w:lang w:eastAsia="zh-CN"/>
        </w:rPr>
        <w:t>, and whose egress link ID corresponds to the selected egress link</w:t>
      </w:r>
      <w:r>
        <w:t>;</w:t>
      </w:r>
    </w:p>
    <w:p>
      <w:pPr>
        <w:pStyle w:val="76"/>
        <w:ind w:firstLine="0"/>
        <w:jc w:val="both"/>
      </w:pPr>
      <w:r>
        <w:t>-</w:t>
      </w:r>
      <w:r>
        <w:tab/>
      </w:r>
      <w:r>
        <w:t>select the egress BH RLC channel corresponding to egress BH RLC channel ID of this entry;</w:t>
      </w:r>
    </w:p>
    <w:p>
      <w:pPr>
        <w:pStyle w:val="76"/>
        <w:jc w:val="both"/>
      </w:pPr>
      <w:r>
        <w:t>-</w:t>
      </w:r>
      <w:r>
        <w:tab/>
      </w:r>
      <w:r>
        <w:t>else:</w:t>
      </w:r>
    </w:p>
    <w:p>
      <w:pPr>
        <w:pStyle w:val="77"/>
        <w:rPr>
          <w:lang w:eastAsia="zh-CN"/>
        </w:rPr>
      </w:pPr>
      <w:r>
        <w:t>-</w:t>
      </w:r>
      <w:r>
        <w:tab/>
      </w:r>
      <w:r>
        <w:t xml:space="preserve">select any egress BH RLC channel on the selected </w:t>
      </w:r>
      <w:r>
        <w:rPr>
          <w:lang w:eastAsia="zh-CN"/>
        </w:rPr>
        <w:t>egress link;</w:t>
      </w:r>
    </w:p>
    <w:p>
      <w:pPr>
        <w:pStyle w:val="6"/>
        <w:rPr>
          <w:rFonts w:cs="Arial"/>
          <w:lang w:eastAsia="zh-CN"/>
        </w:rPr>
      </w:pPr>
      <w:bookmarkStart w:id="29" w:name="_Toc46491323"/>
      <w:r>
        <w:rPr>
          <w:rFonts w:cs="Arial"/>
        </w:rPr>
        <w:t>5.2.1.4.2</w:t>
      </w:r>
      <w:r>
        <w:rPr>
          <w:rFonts w:cs="Arial"/>
        </w:rPr>
        <w:tab/>
      </w:r>
      <w:r>
        <w:rPr>
          <w:rFonts w:cs="Arial"/>
        </w:rPr>
        <w:t>Mapping to BH RLC Channel for BAP SDUs from upper layers at IAB-node</w:t>
      </w:r>
      <w:bookmarkEnd w:id="29"/>
    </w:p>
    <w:p>
      <w:pPr>
        <w:rPr>
          <w:lang w:eastAsia="zh-CN"/>
        </w:rPr>
      </w:pPr>
      <w:r>
        <w:rPr>
          <w:lang w:eastAsia="zh-CN"/>
        </w:rPr>
        <w:t>For a BAP SDU received from upper layers at the IAB-node, the BAP entity performs mapping to an egress BH RLC channel based on:</w:t>
      </w:r>
    </w:p>
    <w:p>
      <w:pPr>
        <w:pStyle w:val="76"/>
        <w:rPr>
          <w:lang w:eastAsia="zh-CN"/>
        </w:rPr>
      </w:pPr>
      <w:r>
        <w:t>-</w:t>
      </w:r>
      <w:r>
        <w:tab/>
      </w:r>
      <w:r>
        <w:rPr>
          <w:lang w:eastAsia="zh-CN"/>
        </w:rPr>
        <w:t xml:space="preserve">Uplink Traffic to BH RLC Channel Mapping Configuration, which is derived from </w:t>
      </w:r>
      <w:del w:id="70" w:author="Huawei" w:date="2020-07-30T19:34:00Z">
        <w:r>
          <w:rPr>
            <w:lang w:eastAsia="zh-CN"/>
          </w:rPr>
          <w:delText>UE CONTEXT MODIFICATION REQUEST or UE CONTEXT SETUP REQUEST message for F1-U, and GNB-CU CONFIGURATION UPDATE or F1 SETUP RESPONSE message for non-F1-U</w:delText>
        </w:r>
      </w:del>
      <w:ins w:id="71" w:author="Huawei" w:date="2020-07-30T19:34:00Z">
        <w:r>
          <w:rPr>
            <w:lang w:eastAsia="zh-CN"/>
          </w:rPr>
          <w:t>F1AP message</w:t>
        </w:r>
      </w:ins>
      <w:r>
        <w:rPr>
          <w:lang w:eastAsia="zh-CN"/>
        </w:rPr>
        <w:t>,</w:t>
      </w:r>
      <w:r>
        <w:t xml:space="preserve"> configured on the IAB-node in </w:t>
      </w:r>
      <w:r>
        <w:rPr>
          <w:lang w:eastAsia="zh-CN"/>
        </w:rPr>
        <w:t>TS 38.473 [5].</w:t>
      </w:r>
    </w:p>
    <w:p>
      <w:r>
        <w:rPr>
          <w:lang w:eastAsia="zh-CN"/>
        </w:rPr>
        <w:t>Each entry of the Uplink Traffic to BH RLC Channel Mapping Configuration</w:t>
      </w:r>
      <w:r>
        <w:t xml:space="preserve"> contains:</w:t>
      </w:r>
    </w:p>
    <w:p>
      <w:pPr>
        <w:pStyle w:val="76"/>
        <w:rPr>
          <w:lang w:eastAsia="zh-CN"/>
        </w:rPr>
      </w:pPr>
      <w:r>
        <w:t>-</w:t>
      </w:r>
      <w:r>
        <w:tab/>
      </w:r>
      <w:r>
        <w:t xml:space="preserve">a traffic type specifier, which is indicated by </w:t>
      </w:r>
      <w:r>
        <w:rPr>
          <w:i/>
        </w:rPr>
        <w:t>UL UP TNL Information</w:t>
      </w:r>
      <w:r>
        <w:t xml:space="preserve"> IE for F1-U packets </w:t>
      </w:r>
      <w:r>
        <w:rPr>
          <w:lang w:eastAsia="zh-CN"/>
        </w:rPr>
        <w:t xml:space="preserve">or </w:t>
      </w:r>
      <w:r>
        <w:rPr>
          <w:i/>
          <w:lang w:eastAsia="zh-CN"/>
        </w:rPr>
        <w:t>Non-UP Traffic Type</w:t>
      </w:r>
      <w:r>
        <w:t xml:space="preserve"> IE</w:t>
      </w:r>
      <w:r>
        <w:rPr>
          <w:lang w:eastAsia="zh-CN"/>
        </w:rPr>
        <w:t xml:space="preserve"> for non-F1-U packets</w:t>
      </w:r>
      <w:r>
        <w:t xml:space="preserve"> in </w:t>
      </w:r>
      <w:r>
        <w:rPr>
          <w:lang w:eastAsia="zh-CN"/>
        </w:rPr>
        <w:t>TS 38.473 [5]</w:t>
      </w:r>
      <w:r>
        <w:t>,</w:t>
      </w:r>
    </w:p>
    <w:p>
      <w:pPr>
        <w:pStyle w:val="76"/>
        <w:rPr>
          <w:lang w:eastAsia="zh-CN"/>
        </w:rPr>
      </w:pPr>
      <w:r>
        <w:t>-</w:t>
      </w:r>
      <w:r>
        <w:tab/>
      </w:r>
      <w:r>
        <w:t xml:space="preserve">an egress link ID, which is indicated by </w:t>
      </w:r>
      <w:r>
        <w:rPr>
          <w:i/>
        </w:rPr>
        <w:t>Next-Hop BAP address</w:t>
      </w:r>
      <w:r>
        <w:t xml:space="preserve"> IE in </w:t>
      </w:r>
      <w:r>
        <w:rPr>
          <w:i/>
        </w:rPr>
        <w:t>BH information</w:t>
      </w:r>
      <w:r>
        <w:t xml:space="preserve"> IE in </w:t>
      </w:r>
      <w:r>
        <w:rPr>
          <w:lang w:eastAsia="zh-CN"/>
        </w:rPr>
        <w:t>TS 38.473 [5],</w:t>
      </w:r>
      <w:r>
        <w:t xml:space="preserve"> and</w:t>
      </w:r>
    </w:p>
    <w:p>
      <w:pPr>
        <w:pStyle w:val="76"/>
        <w:rPr>
          <w:lang w:eastAsia="zh-CN"/>
        </w:rPr>
      </w:pPr>
      <w:r>
        <w:t>-</w:t>
      </w:r>
      <w:r>
        <w:tab/>
      </w:r>
      <w:r>
        <w:t xml:space="preserve">an egress BH RLC channel ID, which is indicated by </w:t>
      </w:r>
      <w:r>
        <w:rPr>
          <w:i/>
        </w:rPr>
        <w:t>BH RLC CH ID</w:t>
      </w:r>
      <w:r>
        <w:t xml:space="preserve"> IE in </w:t>
      </w:r>
      <w:r>
        <w:rPr>
          <w:i/>
        </w:rPr>
        <w:t>BH information</w:t>
      </w:r>
      <w:r>
        <w:t xml:space="preserve"> IE in </w:t>
      </w:r>
      <w:r>
        <w:rPr>
          <w:lang w:eastAsia="zh-CN"/>
        </w:rPr>
        <w:t>TS 38.473 [5]</w:t>
      </w:r>
      <w:r>
        <w:t>.</w:t>
      </w:r>
    </w:p>
    <w:p>
      <w:pPr>
        <w:rPr>
          <w:lang w:eastAsia="zh-CN"/>
        </w:rPr>
      </w:pPr>
      <w:r>
        <w:rPr>
          <w:lang w:eastAsia="zh-CN"/>
        </w:rPr>
        <w:t>For a BAP SDU received from upper layers at the IAB-node and to be transmitted in upstream direction, whose egress link has been selected as specified in clause 5.2.1.3, the BAP entity shall:</w:t>
      </w:r>
    </w:p>
    <w:p>
      <w:pPr>
        <w:pStyle w:val="76"/>
      </w:pPr>
      <w:r>
        <w:t>-</w:t>
      </w:r>
      <w:r>
        <w:tab/>
      </w:r>
      <w:r>
        <w:t xml:space="preserve">if </w:t>
      </w:r>
      <w:r>
        <w:rPr>
          <w:lang w:eastAsia="zh-CN"/>
        </w:rPr>
        <w:t xml:space="preserve">the </w:t>
      </w:r>
      <w:r>
        <w:rPr>
          <w:rFonts w:eastAsia="Times New Roman"/>
          <w:i/>
        </w:rPr>
        <w:t>defaultUL-BH-RLC-channel</w:t>
      </w:r>
      <w:r>
        <w:rPr>
          <w:lang w:eastAsia="zh-CN"/>
        </w:rPr>
        <w:t xml:space="preserve"> has been received in RRC and until the Uplink Traffic to BH RLC Channel Mapping Configuration is (re)configured by F1AP</w:t>
      </w:r>
      <w:r>
        <w:t>:</w:t>
      </w:r>
    </w:p>
    <w:p>
      <w:pPr>
        <w:pStyle w:val="77"/>
        <w:rPr>
          <w:lang w:eastAsia="zh-CN"/>
        </w:rPr>
      </w:pPr>
      <w:r>
        <w:t>-</w:t>
      </w:r>
      <w:r>
        <w:tab/>
      </w:r>
      <w:r>
        <w:t xml:space="preserve">select the egress BH RLC channel corresponding to </w:t>
      </w:r>
      <w:r>
        <w:rPr>
          <w:i/>
        </w:rPr>
        <w:t>defaultUL-BH-RLC-Channel</w:t>
      </w:r>
      <w:r>
        <w:t xml:space="preserve"> configured</w:t>
      </w:r>
      <w:r>
        <w:rPr>
          <w:lang w:eastAsia="zh-CN"/>
        </w:rPr>
        <w:t xml:space="preserve"> in TS 38.331 [3]</w:t>
      </w:r>
      <w:r>
        <w:t xml:space="preserve"> for non-F1-U packets</w:t>
      </w:r>
      <w:r>
        <w:rPr>
          <w:lang w:eastAsia="zh-CN"/>
        </w:rPr>
        <w:t>;</w:t>
      </w:r>
    </w:p>
    <w:p>
      <w:pPr>
        <w:pStyle w:val="76"/>
        <w:ind w:left="0" w:firstLine="284"/>
        <w:jc w:val="both"/>
      </w:pPr>
      <w:r>
        <w:rPr>
          <w:iCs/>
        </w:rPr>
        <w:t>-</w:t>
      </w:r>
      <w:r>
        <w:rPr>
          <w:iCs/>
        </w:rPr>
        <w:tab/>
      </w:r>
      <w:r>
        <w:rPr>
          <w:lang w:eastAsia="zh-CN"/>
        </w:rPr>
        <w:t>else</w:t>
      </w:r>
      <w:r>
        <w:t>:</w:t>
      </w:r>
    </w:p>
    <w:p>
      <w:pPr>
        <w:pStyle w:val="77"/>
        <w:rPr>
          <w:iCs/>
        </w:rPr>
      </w:pPr>
      <w:r>
        <w:rPr>
          <w:iCs/>
        </w:rPr>
        <w:t>-</w:t>
      </w:r>
      <w:r>
        <w:rPr>
          <w:iCs/>
        </w:rPr>
        <w:tab/>
      </w:r>
      <w:r>
        <w:rPr>
          <w:lang w:eastAsia="zh-CN"/>
        </w:rPr>
        <w:t>for the BAP SDU encapsulating an F1-U packet:</w:t>
      </w:r>
    </w:p>
    <w:p>
      <w:pPr>
        <w:pStyle w:val="78"/>
      </w:pPr>
      <w:r>
        <w:t>-</w:t>
      </w:r>
      <w:r>
        <w:tab/>
      </w:r>
      <w:r>
        <w:t xml:space="preserve">if there is an entry in the </w:t>
      </w:r>
      <w:r>
        <w:rPr>
          <w:lang w:eastAsia="zh-CN"/>
        </w:rPr>
        <w:t>Uplink Traffic to BH RLC Channel Mapping Configuration</w:t>
      </w:r>
      <w:r>
        <w:t xml:space="preserve"> with its traffic type specifier corresponds to the destination IP address and TEID of this BAP SDU and its egress link ID corresponding to the selected egress link;</w:t>
      </w:r>
    </w:p>
    <w:p>
      <w:pPr>
        <w:pStyle w:val="79"/>
      </w:pPr>
      <w:r>
        <w:t>-</w:t>
      </w:r>
      <w:r>
        <w:tab/>
      </w:r>
      <w:r>
        <w:t>select the egress BH RLC channel corresponding to the egress BH RLC channel ID of this entry;</w:t>
      </w:r>
    </w:p>
    <w:p>
      <w:pPr>
        <w:pStyle w:val="78"/>
      </w:pPr>
      <w:r>
        <w:t>-</w:t>
      </w:r>
      <w:r>
        <w:tab/>
      </w:r>
      <w:r>
        <w:t>else:</w:t>
      </w:r>
    </w:p>
    <w:p>
      <w:pPr>
        <w:pStyle w:val="79"/>
        <w:rPr>
          <w:lang w:eastAsia="zh-CN"/>
        </w:rPr>
      </w:pPr>
      <w:r>
        <w:t>-</w:t>
      </w:r>
      <w:r>
        <w:tab/>
      </w:r>
      <w:r>
        <w:t xml:space="preserve">select any egress BH RLC channel on the selected </w:t>
      </w:r>
      <w:r>
        <w:rPr>
          <w:lang w:eastAsia="zh-CN"/>
        </w:rPr>
        <w:t>egress link;</w:t>
      </w:r>
    </w:p>
    <w:p>
      <w:pPr>
        <w:pStyle w:val="77"/>
      </w:pPr>
      <w:r>
        <w:rPr>
          <w:iCs/>
        </w:rPr>
        <w:t>-</w:t>
      </w:r>
      <w:r>
        <w:rPr>
          <w:iCs/>
        </w:rPr>
        <w:tab/>
      </w:r>
      <w:r>
        <w:rPr>
          <w:iCs/>
        </w:rPr>
        <w:t>for</w:t>
      </w:r>
      <w:r>
        <w:rPr>
          <w:lang w:eastAsia="zh-CN"/>
        </w:rPr>
        <w:t xml:space="preserve"> the BAP SDU encapsulating non-F1-U packet</w:t>
      </w:r>
      <w:r>
        <w:t>:</w:t>
      </w:r>
    </w:p>
    <w:p>
      <w:pPr>
        <w:pStyle w:val="78"/>
        <w:rPr>
          <w:rFonts w:eastAsia="Times New Roman"/>
        </w:rPr>
      </w:pPr>
      <w:r>
        <w:rPr>
          <w:rFonts w:eastAsia="Times New Roman"/>
        </w:rPr>
        <w:t>-</w:t>
      </w:r>
      <w:r>
        <w:rPr>
          <w:rFonts w:eastAsia="Times New Roman"/>
        </w:rPr>
        <w:tab/>
      </w:r>
      <w:r>
        <w:t>if there is</w:t>
      </w:r>
      <w:r>
        <w:rPr>
          <w:rFonts w:eastAsia="Times New Roman"/>
        </w:rPr>
        <w:t xml:space="preserve"> an entry from the </w:t>
      </w:r>
      <w:r>
        <w:rPr>
          <w:lang w:eastAsia="zh-CN"/>
        </w:rPr>
        <w:t>Uplink Traffic to BH RLC Channel Mapping Configuration</w:t>
      </w:r>
      <w:r>
        <w:rPr>
          <w:rFonts w:eastAsia="Times New Roman"/>
        </w:rPr>
        <w:t xml:space="preserve"> with its </w:t>
      </w:r>
      <w:r>
        <w:t>traffic type specifier corresponds to</w:t>
      </w:r>
      <w:r>
        <w:rPr>
          <w:rFonts w:eastAsia="Times New Roman"/>
        </w:rPr>
        <w:t xml:space="preserve"> the traffic type of this </w:t>
      </w:r>
      <w:r>
        <w:rPr>
          <w:lang w:eastAsia="zh-CN"/>
        </w:rPr>
        <w:t xml:space="preserve">BAP </w:t>
      </w:r>
      <w:r>
        <w:rPr>
          <w:rFonts w:eastAsia="Times New Roman"/>
        </w:rPr>
        <w:t>SDU and its egress link ID corresponding to the selected egress link;</w:t>
      </w:r>
    </w:p>
    <w:p>
      <w:pPr>
        <w:pStyle w:val="79"/>
        <w:rPr>
          <w:rFonts w:eastAsia="DengXian"/>
        </w:rPr>
      </w:pPr>
      <w:r>
        <w:t>-</w:t>
      </w:r>
      <w:r>
        <w:tab/>
      </w:r>
      <w:r>
        <w:t>select the egress BH RLC channel corresponding to the egress BH RLC channel ID of this entry;</w:t>
      </w:r>
    </w:p>
    <w:p>
      <w:pPr>
        <w:pStyle w:val="78"/>
      </w:pPr>
      <w:r>
        <w:t>-</w:t>
      </w:r>
      <w:r>
        <w:tab/>
      </w:r>
      <w:r>
        <w:t>else:</w:t>
      </w:r>
    </w:p>
    <w:p>
      <w:pPr>
        <w:pStyle w:val="79"/>
        <w:rPr>
          <w:lang w:eastAsia="zh-CN"/>
        </w:rPr>
      </w:pPr>
      <w:r>
        <w:t>-</w:t>
      </w:r>
      <w:r>
        <w:tab/>
      </w:r>
      <w:r>
        <w:t xml:space="preserve">select any egress BH RLC channel on the selected </w:t>
      </w:r>
      <w:r>
        <w:rPr>
          <w:lang w:eastAsia="zh-CN"/>
        </w:rPr>
        <w:t>egress link;</w:t>
      </w:r>
    </w:p>
    <w:p>
      <w:pPr>
        <w:pStyle w:val="57"/>
      </w:pPr>
      <w:r>
        <w:t>NOTE:</w:t>
      </w:r>
      <w:r>
        <w:tab/>
      </w:r>
      <w:r>
        <w:rPr>
          <w:lang w:eastAsia="zh-CN"/>
        </w:rPr>
        <w:t>Uplink Traffic to BH RLC Channel Mapping Configuration may contain multiple entries for F1-C traffic. It is up to IAB node's implementation to decide which entry is selected</w:t>
      </w:r>
      <w:r>
        <w:t xml:space="preserve">, but the selected entry has to match the BAP routing ID selected in 5.2.1.2.1, i.e. BAP routing ID and BH RLC channel must be derived from the same </w:t>
      </w:r>
      <w:r>
        <w:rPr>
          <w:i/>
          <w:iCs/>
        </w:rPr>
        <w:t>BH Information</w:t>
      </w:r>
      <w:r>
        <w:t xml:space="preserve"> IE.</w:t>
      </w:r>
    </w:p>
    <w:p>
      <w:pPr>
        <w:pStyle w:val="6"/>
        <w:rPr>
          <w:rFonts w:cs="Arial"/>
          <w:lang w:eastAsia="zh-CN"/>
        </w:rPr>
      </w:pPr>
      <w:bookmarkStart w:id="30" w:name="_Toc46491324"/>
      <w:r>
        <w:rPr>
          <w:rFonts w:cs="Arial"/>
        </w:rPr>
        <w:t>5.2.1.4.3</w:t>
      </w:r>
      <w:r>
        <w:rPr>
          <w:rFonts w:cs="Arial"/>
        </w:rPr>
        <w:tab/>
      </w:r>
      <w:r>
        <w:rPr>
          <w:rFonts w:cs="Arial"/>
        </w:rPr>
        <w:t>Mapping to BH RLC Channel at IAB-donor-DU</w:t>
      </w:r>
      <w:bookmarkEnd w:id="30"/>
    </w:p>
    <w:p>
      <w:pPr>
        <w:rPr>
          <w:lang w:eastAsia="zh-CN"/>
        </w:rPr>
      </w:pPr>
      <w:r>
        <w:rPr>
          <w:lang w:eastAsia="zh-CN"/>
        </w:rPr>
        <w:t>For a BAP SDU received from upper layers at the IAB-donor-DU, the BAP entity performs mapping to an egress BH RLC channel based on:</w:t>
      </w:r>
    </w:p>
    <w:p>
      <w:pPr>
        <w:pStyle w:val="76"/>
        <w:rPr>
          <w:lang w:eastAsia="zh-CN"/>
        </w:rPr>
      </w:pPr>
      <w:r>
        <w:rPr>
          <w:lang w:eastAsia="zh-CN"/>
        </w:rPr>
        <w:t>-</w:t>
      </w:r>
      <w:r>
        <w:rPr>
          <w:lang w:eastAsia="zh-CN"/>
        </w:rPr>
        <w:tab/>
      </w:r>
      <w:r>
        <w:rPr>
          <w:lang w:eastAsia="zh-CN"/>
        </w:rPr>
        <w:t xml:space="preserve">Downlink Traffic to BH RLC Channel Mapping Configuration, which is derived from </w:t>
      </w:r>
      <w:r>
        <w:rPr>
          <w:i/>
          <w:lang w:eastAsia="zh-CN"/>
        </w:rPr>
        <w:t>IP-to-layer-2 traffic mapping Information List</w:t>
      </w:r>
      <w:r>
        <w:rPr>
          <w:lang w:eastAsia="zh-CN"/>
        </w:rPr>
        <w:t xml:space="preserve"> IE</w:t>
      </w:r>
      <w:ins w:id="72" w:author="Huawei" w:date="2020-08-07T12:03:00Z">
        <w:r>
          <w:rPr/>
          <w:t xml:space="preserve">, and optionally together with </w:t>
        </w:r>
      </w:ins>
      <w:ins w:id="73" w:author="Huawei" w:date="2020-08-07T12:03:00Z">
        <w:r>
          <w:rPr>
            <w:lang w:eastAsia="zh-CN"/>
          </w:rPr>
          <w:t xml:space="preserve">the </w:t>
        </w:r>
      </w:ins>
      <w:ins w:id="74" w:author="Huawei" w:date="2020-08-07T12:03:00Z">
        <w:r>
          <w:rPr>
            <w:i/>
            <w:lang w:eastAsia="zh-CN"/>
          </w:rPr>
          <w:t>Configured BAP address IE and</w:t>
        </w:r>
      </w:ins>
      <w:ins w:id="75" w:author="Huawei" w:date="2020-08-07T12:03:00Z">
        <w:r>
          <w:rPr/>
          <w:t xml:space="preserve"> the </w:t>
        </w:r>
      </w:ins>
      <w:ins w:id="76" w:author="Huawei" w:date="2020-08-07T12:03:00Z">
        <w:r>
          <w:rPr>
            <w:i/>
          </w:rPr>
          <w:t>BH RLC Channel to be Setup/Modified List</w:t>
        </w:r>
      </w:ins>
      <w:ins w:id="77" w:author="Huawei" w:date="2020-08-07T12:03:00Z">
        <w:r>
          <w:rPr/>
          <w:t xml:space="preserve"> IE, as</w:t>
        </w:r>
      </w:ins>
      <w:r>
        <w:rPr>
          <w:lang w:eastAsia="zh-CN"/>
        </w:rPr>
        <w:t xml:space="preserve"> configured on the IAB-donor-DU in TS 38.473 [5].</w:t>
      </w:r>
    </w:p>
    <w:p>
      <w:pPr>
        <w:rPr>
          <w:lang w:eastAsia="zh-CN"/>
        </w:rPr>
      </w:pPr>
      <w:r>
        <w:rPr>
          <w:lang w:eastAsia="zh-CN"/>
        </w:rPr>
        <w:t>Each entry of the Downlink Traffic to BH RLC Channel Mapping Configuration contains:</w:t>
      </w:r>
    </w:p>
    <w:p>
      <w:pPr>
        <w:pStyle w:val="76"/>
      </w:pPr>
      <w:r>
        <w:t>-</w:t>
      </w:r>
      <w:r>
        <w:tab/>
      </w:r>
      <w:r>
        <w:t xml:space="preserve">a destination IP address, which is indicated by </w:t>
      </w:r>
      <w:r>
        <w:rPr>
          <w:i/>
        </w:rPr>
        <w:t>Destination IAB TNL Address</w:t>
      </w:r>
      <w:r>
        <w:t xml:space="preserve"> IE in </w:t>
      </w:r>
      <w:r>
        <w:rPr>
          <w:i/>
        </w:rPr>
        <w:t>IP header information</w:t>
      </w:r>
      <w:r>
        <w:t xml:space="preserve"> IE</w:t>
      </w:r>
      <w:ins w:id="78" w:author="Huawei_v1" w:date="2020-08-19T10:39:00Z">
        <w:r>
          <w:rPr/>
          <w:t xml:space="preserve"> including an IPv4 address or IPv6 address or an IPv6 address prefix</w:t>
        </w:r>
      </w:ins>
      <w:r>
        <w:t>,</w:t>
      </w:r>
    </w:p>
    <w:p>
      <w:pPr>
        <w:pStyle w:val="76"/>
      </w:pPr>
      <w:r>
        <w:t>-</w:t>
      </w:r>
      <w:r>
        <w:tab/>
      </w:r>
      <w:r>
        <w:t xml:space="preserve">an IPv6 flow label, if configured, which is indicated by </w:t>
      </w:r>
      <w:r>
        <w:rPr>
          <w:i/>
        </w:rPr>
        <w:t>IPv6 Flow Label</w:t>
      </w:r>
      <w:r>
        <w:t xml:space="preserve"> IE in </w:t>
      </w:r>
      <w:r>
        <w:rPr>
          <w:i/>
        </w:rPr>
        <w:t>IP header information</w:t>
      </w:r>
      <w:r>
        <w:t xml:space="preserve"> IE,</w:t>
      </w:r>
    </w:p>
    <w:p>
      <w:pPr>
        <w:pStyle w:val="76"/>
      </w:pPr>
      <w:r>
        <w:t>-</w:t>
      </w:r>
      <w:r>
        <w:tab/>
      </w:r>
      <w:r>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w:t>
      </w:r>
    </w:p>
    <w:p>
      <w:pPr>
        <w:pStyle w:val="76"/>
        <w:rPr>
          <w:lang w:eastAsia="zh-CN"/>
        </w:rPr>
      </w:pPr>
      <w:r>
        <w:t>-</w:t>
      </w:r>
      <w:r>
        <w:tab/>
      </w:r>
      <w:r>
        <w:t xml:space="preserve">an egress link ID, which is indicated by </w:t>
      </w:r>
      <w:r>
        <w:rPr>
          <w:i/>
        </w:rPr>
        <w:t>Next-Hop BAP Address</w:t>
      </w:r>
      <w:r>
        <w:t xml:space="preserve"> IE in </w:t>
      </w:r>
      <w:r>
        <w:rPr>
          <w:i/>
        </w:rPr>
        <w:t>BH Information</w:t>
      </w:r>
      <w:r>
        <w:t xml:space="preserve"> IE</w:t>
      </w:r>
      <w:ins w:id="79" w:author="Huawei" w:date="2020-07-30T19:36:00Z">
        <w:r>
          <w:rPr/>
          <w:t>,</w:t>
        </w:r>
      </w:ins>
      <w:ins w:id="80" w:author="Huawei" w:date="2020-07-30T19:36:00Z">
        <w:r>
          <w:rPr>
            <w:lang w:eastAsia="zh-CN"/>
          </w:rPr>
          <w:t xml:space="preserve"> or by the </w:t>
        </w:r>
      </w:ins>
      <w:ins w:id="81" w:author="Huawei" w:date="2020-07-30T19:36:00Z">
        <w:r>
          <w:rPr>
            <w:i/>
            <w:lang w:eastAsia="zh-CN"/>
          </w:rPr>
          <w:t xml:space="preserve">Configured BAP address </w:t>
        </w:r>
      </w:ins>
      <w:ins w:id="82" w:author="Huawei" w:date="2020-07-30T19:36:00Z">
        <w:r>
          <w:rPr>
            <w:lang w:eastAsia="zh-CN"/>
          </w:rPr>
          <w:t>IE in UE-associated F1AP message</w:t>
        </w:r>
      </w:ins>
      <w:r>
        <w:t>, and</w:t>
      </w:r>
    </w:p>
    <w:p>
      <w:pPr>
        <w:pStyle w:val="76"/>
        <w:rPr>
          <w:lang w:eastAsia="zh-CN"/>
        </w:rPr>
      </w:pPr>
      <w:r>
        <w:t>-</w:t>
      </w:r>
      <w:r>
        <w:tab/>
      </w:r>
      <w:r>
        <w:t xml:space="preserve">an egress BH RLC channel ID, which is indicated by </w:t>
      </w:r>
      <w:r>
        <w:rPr>
          <w:i/>
        </w:rPr>
        <w:t>Egress BH RLC CH ID</w:t>
      </w:r>
      <w:r>
        <w:t xml:space="preserve"> IE in </w:t>
      </w:r>
      <w:r>
        <w:rPr>
          <w:i/>
        </w:rPr>
        <w:t>BH Information</w:t>
      </w:r>
      <w:r>
        <w:t xml:space="preserve"> IE</w:t>
      </w:r>
      <w:ins w:id="83" w:author="Huawei" w:date="2020-07-30T19:37:00Z">
        <w:r>
          <w:rPr/>
          <w:t xml:space="preserve">, or by the </w:t>
        </w:r>
      </w:ins>
      <w:ins w:id="84" w:author="Huawei" w:date="2020-07-30T19:37:00Z">
        <w:r>
          <w:rPr>
            <w:i/>
          </w:rPr>
          <w:t>BH RLC CH ID</w:t>
        </w:r>
      </w:ins>
      <w:ins w:id="85" w:author="Huawei" w:date="2020-07-30T19:37:00Z">
        <w:r>
          <w:rPr/>
          <w:t xml:space="preserve"> IE in </w:t>
        </w:r>
      </w:ins>
      <w:ins w:id="86" w:author="Huawei" w:date="2020-07-30T19:37:00Z">
        <w:r>
          <w:rPr>
            <w:lang w:eastAsia="zh-CN"/>
          </w:rPr>
          <w:t>UE-associated F1AP message</w:t>
        </w:r>
      </w:ins>
      <w:r>
        <w:t>.</w:t>
      </w:r>
    </w:p>
    <w:p>
      <w:pPr>
        <w:rPr>
          <w:lang w:eastAsia="zh-CN"/>
        </w:rPr>
      </w:pPr>
      <w:r>
        <w:rPr>
          <w:lang w:eastAsia="zh-CN"/>
        </w:rPr>
        <w:t>At the IAB-donor-DU, for a BAP SDU received from upper layers and to be transmitted in downstream direction, whose egress link has been selected as specified in clause 5.2.1.3, the BAP entity shall:</w:t>
      </w:r>
    </w:p>
    <w:p>
      <w:pPr>
        <w:pStyle w:val="76"/>
        <w:ind w:left="0" w:firstLine="284"/>
        <w:jc w:val="both"/>
      </w:pPr>
      <w:r>
        <w:rPr>
          <w:iCs/>
        </w:rPr>
        <w:t>-</w:t>
      </w:r>
      <w:r>
        <w:rPr>
          <w:iCs/>
        </w:rPr>
        <w:tab/>
      </w:r>
      <w:r>
        <w:t xml:space="preserve">for the BAP SDU </w:t>
      </w:r>
      <w:r>
        <w:rPr>
          <w:lang w:eastAsia="zh-CN"/>
        </w:rPr>
        <w:t xml:space="preserve">encapsulating </w:t>
      </w:r>
      <w:r>
        <w:t>an IPv6 packet:</w:t>
      </w:r>
    </w:p>
    <w:p>
      <w:pPr>
        <w:pStyle w:val="77"/>
        <w:overflowPunct w:val="0"/>
        <w:autoSpaceDE w:val="0"/>
        <w:autoSpaceDN w:val="0"/>
        <w:adjustRightInd w:val="0"/>
        <w:textAlignment w:val="baseline"/>
        <w:rPr>
          <w:rFonts w:eastAsia="Times New Roman"/>
        </w:rPr>
      </w:pPr>
      <w:r>
        <w:rPr>
          <w:rFonts w:eastAsia="Times New Roman"/>
        </w:rPr>
        <w:t>-</w:t>
      </w:r>
      <w:r>
        <w:rPr>
          <w:rFonts w:eastAsia="Times New Roman"/>
        </w:rPr>
        <w:tab/>
      </w:r>
      <w:r>
        <w:t xml:space="preserve">if there is </w:t>
      </w:r>
      <w:r>
        <w:rPr>
          <w:rFonts w:eastAsia="Times New Roman"/>
        </w:rPr>
        <w:t xml:space="preserve">an entry </w:t>
      </w:r>
      <w:r>
        <w:t>in</w:t>
      </w:r>
      <w:r>
        <w:rPr>
          <w:rFonts w:eastAsia="Times New Roman"/>
        </w:rPr>
        <w:t xml:space="preserve"> the </w:t>
      </w:r>
      <w:r>
        <w:rPr>
          <w:lang w:eastAsia="zh-CN"/>
        </w:rPr>
        <w:t>Downlink Traffic to BH RLC Channel Mapping Configuration</w:t>
      </w:r>
      <w:r>
        <w:rPr>
          <w:rFonts w:eastAsia="Times New Roman"/>
        </w:rPr>
        <w:t xml:space="preserve"> with its egress link ID corresponding to the selected egress link, and the entry fulfils the following conditions:</w:t>
      </w:r>
    </w:p>
    <w:p>
      <w:pPr>
        <w:pStyle w:val="78"/>
        <w:rPr>
          <w:rFonts w:eastAsia="DengXian"/>
          <w:lang w:eastAsia="zh-CN"/>
        </w:rPr>
      </w:pPr>
      <w:r>
        <w:t>-</w:t>
      </w:r>
      <w:r>
        <w:tab/>
      </w:r>
      <w:r>
        <w:rPr>
          <w:lang w:eastAsia="zh-CN"/>
        </w:rPr>
        <w:t xml:space="preserve">the Destination IP address of this BAP SDU matches </w:t>
      </w:r>
      <w:r>
        <w:t>the destination IP address in this entry</w:t>
      </w:r>
      <w:r>
        <w:rPr>
          <w:lang w:eastAsia="zh-CN"/>
        </w:rPr>
        <w:t>; and</w:t>
      </w:r>
    </w:p>
    <w:p>
      <w:pPr>
        <w:pStyle w:val="78"/>
        <w:rPr>
          <w:lang w:eastAsia="zh-CN"/>
        </w:rPr>
      </w:pPr>
      <w:r>
        <w:t>-</w:t>
      </w:r>
      <w:r>
        <w:tab/>
      </w:r>
      <w:r>
        <w:rPr>
          <w:lang w:eastAsia="zh-CN"/>
        </w:rPr>
        <w:t>the</w:t>
      </w:r>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pPr>
        <w:pStyle w:val="78"/>
        <w:rPr>
          <w:rFonts w:eastAsia="Times New Roman"/>
        </w:rPr>
      </w:pPr>
      <w:r>
        <w:rPr>
          <w:rFonts w:eastAsia="Times New Roman"/>
        </w:rPr>
        <w:t>-</w:t>
      </w:r>
      <w:r>
        <w:rPr>
          <w:rFonts w:eastAsia="Times New Roman"/>
        </w:rPr>
        <w:tab/>
      </w:r>
      <w:r>
        <w:rPr>
          <w:rFonts w:eastAsia="Times New Roman"/>
        </w:rPr>
        <w:t xml:space="preserve">the DSCP of this BAP SDU matches </w:t>
      </w:r>
      <w:r>
        <w:t>DSCP</w:t>
      </w:r>
      <w:r>
        <w:rPr>
          <w:rFonts w:eastAsia="Times New Roman"/>
        </w:rPr>
        <w:t xml:space="preserve"> in this entry if configured:</w:t>
      </w:r>
    </w:p>
    <w:p>
      <w:pPr>
        <w:pStyle w:val="79"/>
        <w:rPr>
          <w:rFonts w:eastAsia="DengXian"/>
        </w:rPr>
      </w:pPr>
      <w:r>
        <w:t>-</w:t>
      </w:r>
      <w:r>
        <w:tab/>
      </w:r>
      <w:r>
        <w:t>select the egress BH RLC channel corresponding to egress BH RLC channel ID of this entry;</w:t>
      </w:r>
    </w:p>
    <w:p>
      <w:pPr>
        <w:pStyle w:val="77"/>
        <w:overflowPunct w:val="0"/>
        <w:autoSpaceDE w:val="0"/>
        <w:autoSpaceDN w:val="0"/>
        <w:adjustRightInd w:val="0"/>
        <w:textAlignment w:val="baseline"/>
        <w:rPr>
          <w:rFonts w:eastAsia="Times New Roman"/>
        </w:rPr>
      </w:pPr>
      <w:r>
        <w:rPr>
          <w:rFonts w:eastAsia="Times New Roman"/>
        </w:rPr>
        <w:t>-</w:t>
      </w:r>
      <w:r>
        <w:rPr>
          <w:rFonts w:eastAsia="Times New Roman"/>
        </w:rPr>
        <w:tab/>
      </w:r>
      <w:r>
        <w:rPr>
          <w:rFonts w:eastAsia="Times New Roman"/>
        </w:rPr>
        <w:t>else:</w:t>
      </w:r>
    </w:p>
    <w:p>
      <w:pPr>
        <w:pStyle w:val="78"/>
        <w:rPr>
          <w:rFonts w:eastAsia="DengXian"/>
          <w:lang w:eastAsia="zh-CN"/>
        </w:rPr>
      </w:pPr>
      <w:r>
        <w:t>-</w:t>
      </w:r>
      <w:r>
        <w:tab/>
      </w:r>
      <w:r>
        <w:t xml:space="preserve">select any egress BH RLC channel on the selected </w:t>
      </w:r>
      <w:r>
        <w:rPr>
          <w:lang w:eastAsia="zh-CN"/>
        </w:rPr>
        <w:t>egress link;</w:t>
      </w:r>
    </w:p>
    <w:p>
      <w:pPr>
        <w:pStyle w:val="76"/>
        <w:ind w:left="0" w:firstLine="284"/>
        <w:jc w:val="both"/>
      </w:pPr>
      <w:r>
        <w:rPr>
          <w:iCs/>
        </w:rPr>
        <w:t>-</w:t>
      </w:r>
      <w:r>
        <w:rPr>
          <w:iCs/>
        </w:rPr>
        <w:tab/>
      </w:r>
      <w:r>
        <w:t xml:space="preserve">for the BAP SDU </w:t>
      </w:r>
      <w:r>
        <w:rPr>
          <w:lang w:eastAsia="zh-CN"/>
        </w:rPr>
        <w:t xml:space="preserve">encapsulating </w:t>
      </w:r>
      <w:r>
        <w:t>an IPv4 packet:</w:t>
      </w:r>
    </w:p>
    <w:p>
      <w:pPr>
        <w:pStyle w:val="77"/>
        <w:overflowPunct w:val="0"/>
        <w:autoSpaceDE w:val="0"/>
        <w:autoSpaceDN w:val="0"/>
        <w:adjustRightInd w:val="0"/>
        <w:textAlignment w:val="baseline"/>
        <w:rPr>
          <w:rFonts w:eastAsia="Times New Roman"/>
        </w:rPr>
      </w:pPr>
      <w:r>
        <w:rPr>
          <w:rFonts w:eastAsia="Times New Roman"/>
        </w:rPr>
        <w:t>-</w:t>
      </w:r>
      <w:r>
        <w:rPr>
          <w:rFonts w:eastAsia="Times New Roman"/>
        </w:rPr>
        <w:tab/>
      </w:r>
      <w:r>
        <w:t>if there is</w:t>
      </w:r>
      <w:r>
        <w:rPr>
          <w:rFonts w:eastAsia="Times New Roman"/>
        </w:rPr>
        <w:t xml:space="preserve"> an entry </w:t>
      </w:r>
      <w:r>
        <w:t>in</w:t>
      </w:r>
      <w:r>
        <w:rPr>
          <w:rFonts w:eastAsia="Times New Roman"/>
        </w:rPr>
        <w:t xml:space="preserve"> the </w:t>
      </w:r>
      <w:r>
        <w:rPr>
          <w:lang w:eastAsia="zh-CN"/>
        </w:rPr>
        <w:t>Downlink Traffic to BH RLC Channel Mapping Configuration</w:t>
      </w:r>
      <w:r>
        <w:rPr>
          <w:rFonts w:eastAsia="Times New Roman"/>
        </w:rPr>
        <w:t xml:space="preserve"> with its egress link ID corresponding to the selected egress link, and the entry fulfils the following conditions:</w:t>
      </w:r>
    </w:p>
    <w:p>
      <w:pPr>
        <w:pStyle w:val="78"/>
        <w:rPr>
          <w:rFonts w:eastAsia="DengXian"/>
          <w:lang w:eastAsia="zh-CN"/>
        </w:rPr>
      </w:pPr>
      <w:r>
        <w:t>-</w:t>
      </w:r>
      <w:r>
        <w:tab/>
      </w:r>
      <w:r>
        <w:rPr>
          <w:lang w:eastAsia="zh-CN"/>
        </w:rPr>
        <w:t xml:space="preserve">the Destination IP address of this BAP SDU matches </w:t>
      </w:r>
      <w:r>
        <w:t>the destination IP address in this entry</w:t>
      </w:r>
      <w:r>
        <w:rPr>
          <w:lang w:eastAsia="zh-CN"/>
        </w:rPr>
        <w:t>; and</w:t>
      </w:r>
    </w:p>
    <w:p>
      <w:pPr>
        <w:pStyle w:val="78"/>
        <w:rPr>
          <w:lang w:eastAsia="zh-CN"/>
        </w:rPr>
      </w:pPr>
      <w:r>
        <w:t>-</w:t>
      </w:r>
      <w:r>
        <w:tab/>
      </w:r>
      <w:r>
        <w:rPr>
          <w:lang w:eastAsia="zh-CN"/>
        </w:rPr>
        <w:t xml:space="preserve">the DSCP of this BAP SDU matches </w:t>
      </w:r>
      <w:r>
        <w:t>DSCP</w:t>
      </w:r>
      <w:r>
        <w:rPr>
          <w:rFonts w:eastAsia="Times New Roman"/>
        </w:rPr>
        <w:t xml:space="preserve"> in this entry</w:t>
      </w:r>
      <w:r>
        <w:rPr>
          <w:lang w:eastAsia="zh-CN"/>
        </w:rPr>
        <w:t xml:space="preserve"> if configured:</w:t>
      </w:r>
    </w:p>
    <w:p>
      <w:pPr>
        <w:pStyle w:val="79"/>
      </w:pPr>
      <w:r>
        <w:t>-</w:t>
      </w:r>
      <w:r>
        <w:tab/>
      </w:r>
      <w:r>
        <w:t>select the egress BH RLC channel corresponding to egress BH RLC channel ID of this entry;</w:t>
      </w:r>
    </w:p>
    <w:p>
      <w:pPr>
        <w:pStyle w:val="77"/>
        <w:overflowPunct w:val="0"/>
        <w:autoSpaceDE w:val="0"/>
        <w:autoSpaceDN w:val="0"/>
        <w:adjustRightInd w:val="0"/>
        <w:textAlignment w:val="baseline"/>
        <w:rPr>
          <w:rFonts w:eastAsia="Times New Roman"/>
        </w:rPr>
      </w:pPr>
      <w:r>
        <w:rPr>
          <w:rFonts w:eastAsia="Times New Roman"/>
        </w:rPr>
        <w:t>-</w:t>
      </w:r>
      <w:r>
        <w:rPr>
          <w:rFonts w:eastAsia="Times New Roman"/>
        </w:rPr>
        <w:tab/>
      </w:r>
      <w:r>
        <w:rPr>
          <w:rFonts w:eastAsia="Times New Roman"/>
        </w:rPr>
        <w:t>else:</w:t>
      </w:r>
    </w:p>
    <w:p>
      <w:pPr>
        <w:pStyle w:val="78"/>
        <w:rPr>
          <w:rFonts w:eastAsia="DengXian"/>
          <w:lang w:eastAsia="zh-CN"/>
        </w:rPr>
      </w:pPr>
      <w:r>
        <w:t>-</w:t>
      </w:r>
      <w:r>
        <w:tab/>
      </w:r>
      <w:r>
        <w:t xml:space="preserve">select any egress BH RLC channel on the selected </w:t>
      </w:r>
      <w:r>
        <w:rPr>
          <w:lang w:eastAsia="zh-CN"/>
        </w:rPr>
        <w:t>egress link;</w:t>
      </w:r>
    </w:p>
    <w:p>
      <w:pPr>
        <w:pStyle w:val="4"/>
        <w:rPr>
          <w:rFonts w:cs="Arial"/>
          <w:lang w:eastAsia="zh-CN"/>
        </w:rPr>
      </w:pPr>
      <w:bookmarkStart w:id="31" w:name="_Toc46491325"/>
      <w:r>
        <w:rPr>
          <w:rFonts w:cs="Arial"/>
        </w:rPr>
        <w:t>5.2.</w:t>
      </w:r>
      <w:r>
        <w:rPr>
          <w:rFonts w:cs="Arial"/>
          <w:lang w:eastAsia="zh-CN"/>
        </w:rPr>
        <w:t>2</w:t>
      </w:r>
      <w:r>
        <w:rPr>
          <w:rFonts w:cs="Arial"/>
        </w:rPr>
        <w:tab/>
      </w:r>
      <w:r>
        <w:rPr>
          <w:rFonts w:cs="Arial"/>
          <w:lang w:eastAsia="zh-CN"/>
        </w:rPr>
        <w:t>Receiving operation</w:t>
      </w:r>
      <w:bookmarkEnd w:id="31"/>
    </w:p>
    <w:p>
      <w:pPr>
        <w:rPr>
          <w:lang w:eastAsia="zh-CN"/>
        </w:rPr>
      </w:pPr>
      <w:r>
        <w:rPr>
          <w:lang w:eastAsia="zh-CN"/>
        </w:rPr>
        <w:t>Upon receiving a BAP Data PDU from lower layer (i.e. ingress BH RLC channel), the receiving part of the BAP entity shall:</w:t>
      </w:r>
    </w:p>
    <w:p>
      <w:pPr>
        <w:pStyle w:val="76"/>
      </w:pPr>
      <w:r>
        <w:t>-</w:t>
      </w:r>
      <w:r>
        <w:tab/>
      </w:r>
      <w:r>
        <w:t>if DESTINATION field of this BAP PDU matches the BAP address of this node:</w:t>
      </w:r>
    </w:p>
    <w:p>
      <w:pPr>
        <w:pStyle w:val="77"/>
      </w:pPr>
      <w:r>
        <w:rPr>
          <w:lang w:eastAsia="ko-KR"/>
        </w:rPr>
        <w:t>-</w:t>
      </w:r>
      <w:r>
        <w:rPr>
          <w:lang w:eastAsia="ko-KR"/>
        </w:rPr>
        <w:tab/>
      </w:r>
      <w:r>
        <w:t>remove the BAP header of this BAP PDU and deliver the BAP SDU to upper layers;</w:t>
      </w:r>
    </w:p>
    <w:p>
      <w:pPr>
        <w:pStyle w:val="76"/>
      </w:pPr>
      <w:r>
        <w:t>-</w:t>
      </w:r>
      <w:r>
        <w:tab/>
      </w:r>
      <w:r>
        <w:t>else:</w:t>
      </w:r>
    </w:p>
    <w:p>
      <w:pPr>
        <w:pStyle w:val="77"/>
      </w:pPr>
      <w:r>
        <w:rPr>
          <w:lang w:eastAsia="ko-KR"/>
        </w:rPr>
        <w:t>-</w:t>
      </w:r>
      <w:r>
        <w:rPr>
          <w:lang w:eastAsia="ko-KR"/>
        </w:rPr>
        <w:tab/>
      </w:r>
      <w:r>
        <w:t xml:space="preserve">deliver the </w:t>
      </w:r>
      <w:r>
        <w:rPr>
          <w:lang w:eastAsia="zh-CN"/>
        </w:rPr>
        <w:t>BAP Data Packet</w:t>
      </w:r>
      <w:r>
        <w:t xml:space="preserve"> to the transmitting part of the collocated BAP entity.</w:t>
      </w:r>
    </w:p>
    <w:p>
      <w:pPr>
        <w:pStyle w:val="3"/>
        <w:rPr>
          <w:rFonts w:cs="Arial"/>
        </w:rPr>
      </w:pPr>
      <w:bookmarkStart w:id="32" w:name="_Toc46491326"/>
      <w:r>
        <w:rPr>
          <w:rFonts w:cs="Arial"/>
        </w:rPr>
        <w:t>5.3</w:t>
      </w:r>
      <w:r>
        <w:rPr>
          <w:rFonts w:cs="Arial"/>
        </w:rPr>
        <w:tab/>
      </w:r>
      <w:r>
        <w:rPr>
          <w:rFonts w:cs="Arial"/>
        </w:rPr>
        <w:t>Flow control</w:t>
      </w:r>
      <w:bookmarkEnd w:id="32"/>
    </w:p>
    <w:p>
      <w:pPr>
        <w:pStyle w:val="4"/>
        <w:rPr>
          <w:rFonts w:cs="Arial"/>
          <w:lang w:eastAsia="zh-CN"/>
        </w:rPr>
      </w:pPr>
      <w:bookmarkStart w:id="33" w:name="_Toc46491327"/>
      <w:r>
        <w:rPr>
          <w:rFonts w:cs="Arial"/>
        </w:rPr>
        <w:t>5.3.1</w:t>
      </w:r>
      <w:r>
        <w:rPr>
          <w:rFonts w:cs="Arial"/>
        </w:rPr>
        <w:tab/>
      </w:r>
      <w:r>
        <w:rPr>
          <w:rFonts w:cs="Arial"/>
          <w:lang w:eastAsia="zh-CN"/>
        </w:rPr>
        <w:t>Flow control feedback</w:t>
      </w:r>
      <w:bookmarkEnd w:id="33"/>
    </w:p>
    <w:p>
      <w:pPr>
        <w:rPr>
          <w:lang w:eastAsia="zh-CN"/>
        </w:rPr>
      </w:pPr>
      <w:r>
        <w:rPr>
          <w:lang w:eastAsia="zh-CN"/>
        </w:rPr>
        <w:t>For a link, the BAP entity at the IAB-MT shall:</w:t>
      </w:r>
    </w:p>
    <w:p>
      <w:pPr>
        <w:pStyle w:val="76"/>
        <w:rPr>
          <w:lang w:eastAsia="zh-CN"/>
        </w:rPr>
      </w:pPr>
      <w:r>
        <w:t>-</w:t>
      </w:r>
      <w:r>
        <w:tab/>
      </w:r>
      <w:r>
        <w:t>w</w:t>
      </w:r>
      <w:r>
        <w:rPr>
          <w:lang w:eastAsia="zh-CN"/>
        </w:rPr>
        <w:t>hen a flow control feedback is triggered due to the buffer load exceeding a certain level, or</w:t>
      </w:r>
    </w:p>
    <w:p>
      <w:pPr>
        <w:pStyle w:val="76"/>
        <w:rPr>
          <w:lang w:eastAsia="zh-CN"/>
        </w:rPr>
      </w:pPr>
      <w:r>
        <w:t>-</w:t>
      </w:r>
      <w:r>
        <w:tab/>
      </w:r>
      <w:r>
        <w:rPr>
          <w:lang w:eastAsia="zh-CN"/>
        </w:rPr>
        <w:t>when a BAP Control PDU for flow control polling is received at the receiving part, the transmitting part of this BAP entity shall:</w:t>
      </w:r>
    </w:p>
    <w:p>
      <w:pPr>
        <w:pStyle w:val="77"/>
        <w:rPr>
          <w:lang w:eastAsia="zh-CN"/>
        </w:rPr>
      </w:pPr>
      <w:r>
        <w:t>-</w:t>
      </w:r>
      <w:r>
        <w:tab/>
      </w:r>
      <w:r>
        <w:t xml:space="preserve">construct a BAP Control PDU for </w:t>
      </w:r>
      <w:r>
        <w:rPr>
          <w:lang w:eastAsia="zh-CN"/>
        </w:rPr>
        <w:t>flow control</w:t>
      </w:r>
      <w:r>
        <w:t xml:space="preserve"> feedback per BH RLC channel, if configured by RRC, in accordance with clause 6.2.3</w:t>
      </w:r>
      <w:r>
        <w:rPr>
          <w:lang w:eastAsia="zh-CN"/>
        </w:rPr>
        <w:t>;</w:t>
      </w:r>
    </w:p>
    <w:p>
      <w:pPr>
        <w:pStyle w:val="77"/>
        <w:rPr>
          <w:lang w:eastAsia="zh-CN"/>
        </w:rPr>
      </w:pPr>
      <w:r>
        <w:t>-</w:t>
      </w:r>
      <w:r>
        <w:tab/>
      </w:r>
      <w:r>
        <w:t xml:space="preserve">construct a BAP Control PDU for </w:t>
      </w:r>
      <w:r>
        <w:rPr>
          <w:lang w:eastAsia="zh-CN"/>
        </w:rPr>
        <w:t>flow control</w:t>
      </w:r>
      <w:r>
        <w:t xml:space="preserve"> feedback per </w:t>
      </w:r>
      <w:ins w:id="87" w:author="Huawei" w:date="2020-07-30T19:40:00Z">
        <w:r>
          <w:rPr/>
          <w:t xml:space="preserve">BAP </w:t>
        </w:r>
      </w:ins>
      <w:r>
        <w:t>routing ID, if configured by RRC, in accordance with clause 6.2.3</w:t>
      </w:r>
      <w:r>
        <w:rPr>
          <w:lang w:eastAsia="zh-CN"/>
        </w:rPr>
        <w:t>;</w:t>
      </w:r>
    </w:p>
    <w:p>
      <w:pPr>
        <w:pStyle w:val="77"/>
        <w:rPr>
          <w:lang w:eastAsia="zh-CN"/>
        </w:rPr>
      </w:pPr>
      <w:r>
        <w:t>-</w:t>
      </w:r>
      <w:r>
        <w:tab/>
      </w:r>
      <w:r>
        <w:t xml:space="preserve">if the egress BH RLC channel for the BAP Control PDU is configured as specified in </w:t>
      </w:r>
      <w:r>
        <w:rPr>
          <w:lang w:eastAsia="zh-CN"/>
        </w:rPr>
        <w:t>TS 38.473 [5]:</w:t>
      </w:r>
    </w:p>
    <w:p>
      <w:pPr>
        <w:pStyle w:val="78"/>
        <w:rPr>
          <w:lang w:eastAsia="zh-CN"/>
        </w:rPr>
      </w:pPr>
      <w:r>
        <w:t>-</w:t>
      </w:r>
      <w:r>
        <w:tab/>
      </w:r>
      <w:r>
        <w:t xml:space="preserve">submit the BAP Control PDU(s) to the configured egress BH RLC channel of the egress link, indicated by </w:t>
      </w:r>
      <w:r>
        <w:rPr>
          <w:i/>
        </w:rPr>
        <w:t>Egress BH RLC CH ID</w:t>
      </w:r>
      <w:r>
        <w:t xml:space="preserve"> IE in </w:t>
      </w:r>
      <w:r>
        <w:rPr>
          <w:i/>
        </w:rPr>
        <w:t>BH Information</w:t>
      </w:r>
      <w:r>
        <w:t xml:space="preserve"> IE associated with </w:t>
      </w:r>
      <w:r>
        <w:rPr>
          <w:i/>
        </w:rPr>
        <w:t>Non-UP Traffic Type</w:t>
      </w:r>
      <w:r>
        <w:t xml:space="preserve"> IE set to </w:t>
      </w:r>
      <w:r>
        <w:rPr>
          <w:i/>
        </w:rPr>
        <w:t>BAP control PDU</w:t>
      </w:r>
      <w:r>
        <w:t xml:space="preserve"> in TS 38.473[5]</w:t>
      </w:r>
      <w:r>
        <w:rPr>
          <w:lang w:eastAsia="zh-CN"/>
        </w:rPr>
        <w:t>;</w:t>
      </w:r>
    </w:p>
    <w:p>
      <w:pPr>
        <w:pStyle w:val="77"/>
        <w:rPr>
          <w:lang w:eastAsia="zh-CN"/>
        </w:rPr>
      </w:pPr>
      <w:r>
        <w:t>-</w:t>
      </w:r>
      <w:r>
        <w:tab/>
      </w:r>
      <w:r>
        <w:t>else:</w:t>
      </w:r>
    </w:p>
    <w:p>
      <w:pPr>
        <w:pStyle w:val="78"/>
        <w:rPr>
          <w:lang w:eastAsia="zh-CN"/>
        </w:rPr>
      </w:pPr>
      <w:r>
        <w:rPr>
          <w:lang w:eastAsia="zh-CN"/>
        </w:rPr>
        <w:t>-</w:t>
      </w:r>
      <w:r>
        <w:rPr>
          <w:lang w:eastAsia="zh-CN"/>
        </w:rPr>
        <w:tab/>
      </w:r>
      <w:r>
        <w:rPr>
          <w:lang w:eastAsia="zh-CN"/>
        </w:rPr>
        <w:t>submit the BAP Control PDU(s) to any egress BH RLC channel of the egress link.</w:t>
      </w:r>
    </w:p>
    <w:p>
      <w:pPr>
        <w:pStyle w:val="4"/>
        <w:rPr>
          <w:rFonts w:cs="Arial"/>
          <w:lang w:eastAsia="zh-CN"/>
        </w:rPr>
      </w:pPr>
      <w:bookmarkStart w:id="34" w:name="_Toc46491328"/>
      <w:r>
        <w:rPr>
          <w:rFonts w:cs="Arial"/>
        </w:rPr>
        <w:t>5.3.2</w:t>
      </w:r>
      <w:r>
        <w:rPr>
          <w:rFonts w:cs="Arial"/>
        </w:rPr>
        <w:tab/>
      </w:r>
      <w:r>
        <w:rPr>
          <w:rFonts w:cs="Arial"/>
          <w:lang w:eastAsia="zh-CN"/>
        </w:rPr>
        <w:t>Flow control polling</w:t>
      </w:r>
      <w:bookmarkEnd w:id="34"/>
    </w:p>
    <w:p>
      <w:pPr>
        <w:rPr>
          <w:lang w:eastAsia="zh-CN"/>
        </w:rPr>
      </w:pPr>
      <w:r>
        <w:rPr>
          <w:lang w:eastAsia="zh-CN"/>
        </w:rPr>
        <w:t>When a flow control poll is to be transmitted over an egress link, the transmitting part of the BAP entity at the IAB-DU or IAB-donor-DU:</w:t>
      </w:r>
    </w:p>
    <w:p>
      <w:pPr>
        <w:pStyle w:val="76"/>
      </w:pPr>
      <w:r>
        <w:t>-</w:t>
      </w:r>
      <w:r>
        <w:tab/>
      </w:r>
      <w:r>
        <w:t>construct a BAP Control PDU for flow control polling in accordance with clause 6.2.3:</w:t>
      </w:r>
    </w:p>
    <w:p>
      <w:pPr>
        <w:pStyle w:val="76"/>
        <w:jc w:val="both"/>
        <w:rPr>
          <w:lang w:eastAsia="zh-CN"/>
        </w:rPr>
      </w:pPr>
      <w:r>
        <w:t>-</w:t>
      </w:r>
      <w:r>
        <w:tab/>
      </w:r>
      <w:r>
        <w:t xml:space="preserve">if the egress BH RLC channel for the BAP Control PDU is configured as specified in </w:t>
      </w:r>
      <w:r>
        <w:rPr>
          <w:lang w:eastAsia="zh-CN"/>
        </w:rPr>
        <w:t>TS 38.473 [5]:</w:t>
      </w:r>
    </w:p>
    <w:p>
      <w:pPr>
        <w:pStyle w:val="77"/>
        <w:rPr>
          <w:lang w:eastAsia="zh-CN"/>
        </w:rPr>
      </w:pPr>
      <w:r>
        <w:t>-</w:t>
      </w:r>
      <w:r>
        <w:tab/>
      </w:r>
      <w:r>
        <w:t xml:space="preserve">submit this BAP Control PDU to the configured egress BH RLC channel of the egress link, indicated by </w:t>
      </w:r>
      <w:r>
        <w:rPr>
          <w:i/>
        </w:rPr>
        <w:t>BH RLC CH ID</w:t>
      </w:r>
      <w:r>
        <w:t xml:space="preserve"> IE </w:t>
      </w:r>
      <w:ins w:id="88" w:author="Huawei" w:date="2020-07-30T19:41:00Z">
        <w:r>
          <w:rPr/>
          <w:t>which is</w:t>
        </w:r>
      </w:ins>
      <w:r>
        <w:t xml:space="preserve"> associated with </w:t>
      </w:r>
      <w:r>
        <w:rPr>
          <w:i/>
        </w:rPr>
        <w:t>BAP Control PDU Channel</w:t>
      </w:r>
      <w:r>
        <w:t xml:space="preserve"> IE </w:t>
      </w:r>
      <w:ins w:id="89" w:author="Huawei" w:date="2020-08-05T09:55:00Z">
        <w:r>
          <w:rPr/>
          <w:t xml:space="preserve">that is </w:t>
        </w:r>
      </w:ins>
      <w:r>
        <w:t>set to true in TS 38.473[5]</w:t>
      </w:r>
      <w:r>
        <w:rPr>
          <w:lang w:eastAsia="zh-CN"/>
        </w:rPr>
        <w:t>;</w:t>
      </w:r>
    </w:p>
    <w:p>
      <w:pPr>
        <w:pStyle w:val="76"/>
        <w:jc w:val="both"/>
        <w:rPr>
          <w:lang w:eastAsia="zh-CN"/>
        </w:rPr>
      </w:pPr>
      <w:r>
        <w:t>-</w:t>
      </w:r>
      <w:r>
        <w:tab/>
      </w:r>
      <w:r>
        <w:t>else:</w:t>
      </w:r>
    </w:p>
    <w:p>
      <w:pPr>
        <w:pStyle w:val="77"/>
        <w:rPr>
          <w:lang w:eastAsia="zh-CN"/>
        </w:rPr>
      </w:pPr>
      <w:r>
        <w:rPr>
          <w:lang w:eastAsia="zh-CN"/>
        </w:rPr>
        <w:t>-</w:t>
      </w:r>
      <w:r>
        <w:rPr>
          <w:lang w:eastAsia="zh-CN"/>
        </w:rPr>
        <w:tab/>
      </w:r>
      <w:r>
        <w:rPr>
          <w:lang w:eastAsia="zh-CN"/>
        </w:rPr>
        <w:t>submit this BAP Control PDU to any egress BH RLC channel of the egress link.</w:t>
      </w:r>
    </w:p>
    <w:p>
      <w:pPr>
        <w:pStyle w:val="3"/>
        <w:rPr>
          <w:rFonts w:cs="Arial"/>
        </w:rPr>
      </w:pPr>
      <w:bookmarkStart w:id="35" w:name="_Toc46491329"/>
      <w:r>
        <w:rPr>
          <w:rFonts w:cs="Arial"/>
        </w:rPr>
        <w:t>5.4</w:t>
      </w:r>
      <w:r>
        <w:rPr>
          <w:rFonts w:cs="Arial"/>
        </w:rPr>
        <w:tab/>
      </w:r>
      <w:r>
        <w:rPr>
          <w:rFonts w:cs="Arial"/>
        </w:rPr>
        <w:t>BH RLF indication</w:t>
      </w:r>
      <w:bookmarkEnd w:id="35"/>
    </w:p>
    <w:p>
      <w:pPr>
        <w:pStyle w:val="4"/>
        <w:rPr>
          <w:rFonts w:cs="Arial"/>
          <w:lang w:eastAsia="zh-CN"/>
        </w:rPr>
      </w:pPr>
      <w:bookmarkStart w:id="36" w:name="_Toc46491330"/>
      <w:r>
        <w:rPr>
          <w:rFonts w:cs="Arial"/>
        </w:rPr>
        <w:t>5.4.</w:t>
      </w:r>
      <w:r>
        <w:rPr>
          <w:rFonts w:cs="Arial"/>
          <w:lang w:eastAsia="ko-KR"/>
        </w:rPr>
        <w:t>1</w:t>
      </w:r>
      <w:r>
        <w:rPr>
          <w:rFonts w:cs="Arial"/>
        </w:rPr>
        <w:tab/>
      </w:r>
      <w:r>
        <w:rPr>
          <w:rFonts w:cs="Arial"/>
          <w:lang w:eastAsia="zh-CN"/>
        </w:rPr>
        <w:t>Transmitting operation</w:t>
      </w:r>
      <w:bookmarkEnd w:id="36"/>
    </w:p>
    <w:p>
      <w:pPr>
        <w:rPr>
          <w:lang w:eastAsia="zh-CN"/>
        </w:rPr>
      </w:pPr>
      <w:r>
        <w:rPr>
          <w:lang w:eastAsia="zh-CN"/>
        </w:rPr>
        <w:t>When a BH RLF recovery failure is detected at the IAB-MT, for each egress link associated with the IAB-DU, the transmitting part of the collocated BAP entity at the IAB-DU may:</w:t>
      </w:r>
    </w:p>
    <w:p>
      <w:pPr>
        <w:pStyle w:val="76"/>
      </w:pPr>
      <w:r>
        <w:t>-</w:t>
      </w:r>
      <w:r>
        <w:tab/>
      </w:r>
      <w:r>
        <w:t>construct a BAP Control PDU for BH RLF indication in accordance with clause 6.2.3:</w:t>
      </w:r>
    </w:p>
    <w:p>
      <w:pPr>
        <w:pStyle w:val="76"/>
        <w:jc w:val="both"/>
        <w:rPr>
          <w:lang w:eastAsia="zh-CN"/>
        </w:rPr>
      </w:pPr>
      <w:r>
        <w:t>-</w:t>
      </w:r>
      <w:r>
        <w:tab/>
      </w:r>
      <w:r>
        <w:t xml:space="preserve">if the egress BH RLC channel for the BAP control PDU is configured as specified in </w:t>
      </w:r>
      <w:r>
        <w:rPr>
          <w:lang w:eastAsia="zh-CN"/>
        </w:rPr>
        <w:t>TS 38.473 [5]:</w:t>
      </w:r>
    </w:p>
    <w:p>
      <w:pPr>
        <w:pStyle w:val="77"/>
        <w:rPr>
          <w:lang w:eastAsia="zh-CN"/>
        </w:rPr>
      </w:pPr>
      <w:r>
        <w:t>-</w:t>
      </w:r>
      <w:r>
        <w:tab/>
      </w:r>
      <w:r>
        <w:t xml:space="preserve">submit this BAP Control PDU to the configured egress BH RLC channel of the egress link, indicated by </w:t>
      </w:r>
      <w:r>
        <w:rPr>
          <w:i/>
        </w:rPr>
        <w:t>BH RLC CH ID</w:t>
      </w:r>
      <w:r>
        <w:t xml:space="preserve"> IE </w:t>
      </w:r>
      <w:ins w:id="90" w:author="Huawei" w:date="2020-08-05T09:56:00Z">
        <w:r>
          <w:rPr/>
          <w:t xml:space="preserve">which is </w:t>
        </w:r>
      </w:ins>
      <w:r>
        <w:t xml:space="preserve">associated with </w:t>
      </w:r>
      <w:r>
        <w:rPr>
          <w:i/>
        </w:rPr>
        <w:t>BAP Control PDU Channel</w:t>
      </w:r>
      <w:r>
        <w:t xml:space="preserve"> </w:t>
      </w:r>
      <w:ins w:id="91" w:author="Huawei" w:date="2020-08-05T09:57:00Z">
        <w:r>
          <w:rPr/>
          <w:t xml:space="preserve">that is </w:t>
        </w:r>
      </w:ins>
      <w:r>
        <w:t>set to true in TS 38.473[5]</w:t>
      </w:r>
      <w:r>
        <w:rPr>
          <w:lang w:eastAsia="zh-CN"/>
        </w:rPr>
        <w:t>;</w:t>
      </w:r>
    </w:p>
    <w:p>
      <w:pPr>
        <w:pStyle w:val="76"/>
        <w:jc w:val="both"/>
        <w:rPr>
          <w:lang w:eastAsia="zh-CN"/>
        </w:rPr>
      </w:pPr>
      <w:r>
        <w:t>-</w:t>
      </w:r>
      <w:r>
        <w:tab/>
      </w:r>
      <w:r>
        <w:t>else:</w:t>
      </w:r>
    </w:p>
    <w:p>
      <w:pPr>
        <w:pStyle w:val="77"/>
        <w:rPr>
          <w:lang w:eastAsia="zh-CN"/>
        </w:rPr>
      </w:pPr>
      <w:r>
        <w:rPr>
          <w:lang w:eastAsia="zh-CN"/>
        </w:rPr>
        <w:t>-</w:t>
      </w:r>
      <w:r>
        <w:rPr>
          <w:lang w:eastAsia="zh-CN"/>
        </w:rPr>
        <w:tab/>
      </w:r>
      <w:r>
        <w:rPr>
          <w:lang w:eastAsia="zh-CN"/>
        </w:rPr>
        <w:t>submit this BAP Control PDU to any egress BH RLC channel of the egress link.</w:t>
      </w:r>
    </w:p>
    <w:p>
      <w:pPr>
        <w:pStyle w:val="4"/>
        <w:rPr>
          <w:rFonts w:cs="Arial"/>
          <w:lang w:eastAsia="zh-CN"/>
        </w:rPr>
      </w:pPr>
      <w:bookmarkStart w:id="37" w:name="_Toc46491331"/>
      <w:r>
        <w:rPr>
          <w:rFonts w:cs="Arial"/>
        </w:rPr>
        <w:t>5.4.</w:t>
      </w:r>
      <w:r>
        <w:rPr>
          <w:rFonts w:cs="Arial"/>
          <w:lang w:eastAsia="zh-CN"/>
        </w:rPr>
        <w:t>2</w:t>
      </w:r>
      <w:r>
        <w:rPr>
          <w:rFonts w:cs="Arial"/>
        </w:rPr>
        <w:tab/>
      </w:r>
      <w:r>
        <w:rPr>
          <w:rFonts w:cs="Arial"/>
          <w:lang w:eastAsia="zh-CN"/>
        </w:rPr>
        <w:t>Receiving operation</w:t>
      </w:r>
      <w:bookmarkEnd w:id="37"/>
    </w:p>
    <w:p>
      <w:pPr>
        <w:rPr>
          <w:lang w:eastAsia="zh-CN"/>
        </w:rPr>
      </w:pPr>
      <w:r>
        <w:rPr>
          <w:lang w:eastAsia="zh-CN"/>
        </w:rPr>
        <w:t>Upon receiving a BAP Control PDU for BH RLF indication from lower layer (i.e. ingress BH RLC channel), the receiving part of the BAP entity shall:</w:t>
      </w:r>
    </w:p>
    <w:p>
      <w:pPr>
        <w:pStyle w:val="76"/>
        <w:rPr>
          <w:lang w:eastAsia="zh-CN"/>
        </w:rPr>
      </w:pPr>
      <w:r>
        <w:t>-</w:t>
      </w:r>
      <w:r>
        <w:tab/>
      </w:r>
      <w:r>
        <w:t>indicate to upper layers that the BH RLF indication has been received</w:t>
      </w:r>
      <w:r>
        <w:rPr>
          <w:lang w:eastAsia="zh-CN"/>
        </w:rPr>
        <w:t xml:space="preserve"> for the ingress link where this BAP Control PDU is received.</w:t>
      </w:r>
    </w:p>
    <w:p>
      <w:pPr>
        <w:pStyle w:val="3"/>
        <w:rPr>
          <w:rFonts w:cs="Arial"/>
        </w:rPr>
      </w:pPr>
      <w:bookmarkStart w:id="38" w:name="_Toc46491332"/>
      <w:r>
        <w:rPr>
          <w:rFonts w:cs="Arial"/>
        </w:rPr>
        <w:t>5.</w:t>
      </w:r>
      <w:r>
        <w:rPr>
          <w:rFonts w:cs="Arial"/>
          <w:lang w:eastAsia="zh-CN"/>
        </w:rPr>
        <w:t>5</w:t>
      </w:r>
      <w:r>
        <w:rPr>
          <w:rFonts w:cs="Arial"/>
        </w:rPr>
        <w:tab/>
      </w:r>
      <w:r>
        <w:rPr>
          <w:rFonts w:cs="Arial"/>
        </w:rPr>
        <w:t>Handling of unknown, unforeseen, and erroneous protocol data</w:t>
      </w:r>
      <w:bookmarkEnd w:id="38"/>
    </w:p>
    <w:p>
      <w:r>
        <w:t xml:space="preserve">When a </w:t>
      </w:r>
      <w:r>
        <w:rPr>
          <w:lang w:eastAsia="zh-CN"/>
        </w:rPr>
        <w:t>BAP</w:t>
      </w:r>
      <w:r>
        <w:t xml:space="preserve"> PDU that contains reserved or invalid values </w:t>
      </w:r>
      <w:r>
        <w:rPr>
          <w:lang w:eastAsia="zh-CN"/>
        </w:rPr>
        <w:t>or contains a BAP address which is not included in the configured BH Routing</w:t>
      </w:r>
      <w:r>
        <w:t xml:space="preserve"> </w:t>
      </w:r>
      <w:r>
        <w:rPr>
          <w:lang w:eastAsia="zh-CN"/>
        </w:rPr>
        <w:t>Configuration</w:t>
      </w:r>
      <w:r>
        <w:t xml:space="preserve"> and is not the BAP address of this node is received, the </w:t>
      </w:r>
      <w:r>
        <w:rPr>
          <w:lang w:eastAsia="zh-CN"/>
        </w:rPr>
        <w:t>BAP entity</w:t>
      </w:r>
      <w:r>
        <w:t xml:space="preserve"> shall:</w:t>
      </w:r>
    </w:p>
    <w:p>
      <w:pPr>
        <w:pStyle w:val="76"/>
      </w:pPr>
      <w:r>
        <w:t>-</w:t>
      </w:r>
      <w:r>
        <w:tab/>
      </w:r>
      <w:r>
        <w:t>discard the received BAP PDU.</w:t>
      </w:r>
    </w:p>
    <w:p>
      <w:pPr>
        <w:pStyle w:val="2"/>
        <w:rPr>
          <w:rFonts w:cs="Arial"/>
        </w:rPr>
      </w:pPr>
      <w:bookmarkStart w:id="39" w:name="_Toc46491333"/>
      <w:r>
        <w:rPr>
          <w:rFonts w:cs="Arial"/>
        </w:rPr>
        <w:t>6</w:t>
      </w:r>
      <w:r>
        <w:rPr>
          <w:rFonts w:cs="Arial"/>
        </w:rPr>
        <w:tab/>
      </w:r>
      <w:r>
        <w:rPr>
          <w:rFonts w:cs="Arial"/>
        </w:rPr>
        <w:t>Protocol data units, formats, and parameters</w:t>
      </w:r>
      <w:bookmarkEnd w:id="39"/>
    </w:p>
    <w:p>
      <w:pPr>
        <w:pStyle w:val="3"/>
        <w:rPr>
          <w:rFonts w:cs="Arial"/>
        </w:rPr>
      </w:pPr>
      <w:bookmarkStart w:id="40" w:name="_Toc46491334"/>
      <w:r>
        <w:rPr>
          <w:rFonts w:cs="Arial"/>
        </w:rPr>
        <w:t>6.1</w:t>
      </w:r>
      <w:r>
        <w:rPr>
          <w:rFonts w:cs="Arial"/>
        </w:rPr>
        <w:tab/>
      </w:r>
      <w:r>
        <w:rPr>
          <w:rFonts w:cs="Arial"/>
        </w:rPr>
        <w:t>Protocol data units</w:t>
      </w:r>
      <w:bookmarkEnd w:id="40"/>
    </w:p>
    <w:p>
      <w:pPr>
        <w:pStyle w:val="4"/>
        <w:rPr>
          <w:rFonts w:cs="Arial"/>
        </w:rPr>
      </w:pPr>
      <w:bookmarkStart w:id="41" w:name="_Toc46491335"/>
      <w:r>
        <w:rPr>
          <w:rFonts w:cs="Arial"/>
        </w:rPr>
        <w:t>6.1.1</w:t>
      </w:r>
      <w:r>
        <w:rPr>
          <w:rFonts w:cs="Arial"/>
        </w:rPr>
        <w:tab/>
      </w:r>
      <w:r>
        <w:rPr>
          <w:rFonts w:cs="Arial"/>
        </w:rPr>
        <w:t>Data PDU</w:t>
      </w:r>
      <w:bookmarkEnd w:id="41"/>
    </w:p>
    <w:p>
      <w:r>
        <w:t xml:space="preserve">The </w:t>
      </w:r>
      <w:r>
        <w:rPr>
          <w:lang w:eastAsia="zh-CN"/>
        </w:rPr>
        <w:t>BAP</w:t>
      </w:r>
      <w:r>
        <w:t xml:space="preserve"> Data PDU is used to convey one of </w:t>
      </w:r>
      <w:r>
        <w:rPr>
          <w:lang w:eastAsia="zh-CN"/>
        </w:rPr>
        <w:t xml:space="preserve">the </w:t>
      </w:r>
      <w:r>
        <w:t>following in addition to the PDU header:</w:t>
      </w:r>
    </w:p>
    <w:p>
      <w:pPr>
        <w:pStyle w:val="76"/>
        <w:rPr>
          <w:lang w:eastAsia="ko-KR"/>
        </w:rPr>
      </w:pPr>
      <w:r>
        <w:rPr>
          <w:lang w:eastAsia="ko-KR"/>
        </w:rPr>
        <w:t>-</w:t>
      </w:r>
      <w:r>
        <w:rPr>
          <w:lang w:eastAsia="ko-KR"/>
        </w:rPr>
        <w:tab/>
      </w:r>
      <w:r>
        <w:rPr>
          <w:lang w:eastAsia="ko-KR"/>
        </w:rPr>
        <w:t>upper layer data</w:t>
      </w:r>
      <w:del w:id="92" w:author="Huawei" w:date="2020-07-30T19:45:00Z">
        <w:r>
          <w:rPr>
            <w:lang w:eastAsia="ko-KR"/>
          </w:rPr>
          <w:delText>;</w:delText>
        </w:r>
      </w:del>
      <w:ins w:id="93" w:author="Huawei" w:date="2020-07-30T19:45:00Z">
        <w:r>
          <w:rPr>
            <w:lang w:eastAsia="ko-KR"/>
          </w:rPr>
          <w:t>.</w:t>
        </w:r>
      </w:ins>
    </w:p>
    <w:p>
      <w:pPr>
        <w:pStyle w:val="4"/>
        <w:rPr>
          <w:rFonts w:cs="Arial"/>
        </w:rPr>
      </w:pPr>
      <w:bookmarkStart w:id="42" w:name="_Toc46491336"/>
      <w:r>
        <w:rPr>
          <w:rFonts w:cs="Arial"/>
        </w:rPr>
        <w:t>6.1.2</w:t>
      </w:r>
      <w:r>
        <w:rPr>
          <w:rFonts w:cs="Arial"/>
        </w:rPr>
        <w:tab/>
      </w:r>
      <w:r>
        <w:rPr>
          <w:rFonts w:cs="Arial"/>
        </w:rPr>
        <w:t>Control PDU</w:t>
      </w:r>
      <w:bookmarkEnd w:id="42"/>
    </w:p>
    <w:p>
      <w:r>
        <w:t xml:space="preserve">The </w:t>
      </w:r>
      <w:r>
        <w:rPr>
          <w:lang w:eastAsia="zh-CN"/>
        </w:rPr>
        <w:t>BAP</w:t>
      </w:r>
      <w:r>
        <w:t xml:space="preserve"> Control PDU is used to convey one of </w:t>
      </w:r>
      <w:r>
        <w:rPr>
          <w:lang w:eastAsia="zh-CN"/>
        </w:rPr>
        <w:t xml:space="preserve">the </w:t>
      </w:r>
      <w:r>
        <w:t>following in addition to the PDU header:</w:t>
      </w:r>
    </w:p>
    <w:p>
      <w:pPr>
        <w:pStyle w:val="76"/>
      </w:pPr>
      <w:r>
        <w:t>-</w:t>
      </w:r>
      <w:r>
        <w:tab/>
      </w:r>
      <w:r>
        <w:t>flow control feedback per BH RLC channel;</w:t>
      </w:r>
    </w:p>
    <w:p>
      <w:pPr>
        <w:pStyle w:val="76"/>
      </w:pPr>
      <w:r>
        <w:t>-</w:t>
      </w:r>
      <w:r>
        <w:tab/>
      </w:r>
      <w:r>
        <w:t>flow control feedback per BAP routing ID;</w:t>
      </w:r>
    </w:p>
    <w:p>
      <w:pPr>
        <w:pStyle w:val="76"/>
      </w:pPr>
      <w:r>
        <w:t>-</w:t>
      </w:r>
      <w:r>
        <w:tab/>
      </w:r>
      <w:r>
        <w:t>flow control polling;</w:t>
      </w:r>
    </w:p>
    <w:p>
      <w:pPr>
        <w:pStyle w:val="76"/>
      </w:pPr>
      <w:r>
        <w:t>-</w:t>
      </w:r>
      <w:r>
        <w:tab/>
      </w:r>
      <w:r>
        <w:t>BH RLF indication;</w:t>
      </w:r>
    </w:p>
    <w:p>
      <w:pPr>
        <w:pStyle w:val="3"/>
        <w:rPr>
          <w:rFonts w:cs="Arial"/>
          <w:lang w:eastAsia="zh-CN"/>
        </w:rPr>
      </w:pPr>
      <w:bookmarkStart w:id="43" w:name="_Toc46491337"/>
      <w:r>
        <w:rPr>
          <w:rFonts w:cs="Arial"/>
        </w:rPr>
        <w:t>6.2</w:t>
      </w:r>
      <w:r>
        <w:rPr>
          <w:rFonts w:cs="Arial"/>
        </w:rPr>
        <w:tab/>
      </w:r>
      <w:r>
        <w:rPr>
          <w:rFonts w:cs="Arial"/>
        </w:rPr>
        <w:t>Formats</w:t>
      </w:r>
      <w:bookmarkEnd w:id="43"/>
    </w:p>
    <w:p>
      <w:pPr>
        <w:pStyle w:val="4"/>
        <w:rPr>
          <w:rFonts w:cs="Arial"/>
          <w:lang w:eastAsia="zh-CN"/>
        </w:rPr>
      </w:pPr>
      <w:bookmarkStart w:id="44" w:name="_Toc46491338"/>
      <w:r>
        <w:rPr>
          <w:rFonts w:cs="Arial"/>
          <w:lang w:eastAsia="zh-CN"/>
        </w:rPr>
        <w:t>6.2.1</w:t>
      </w:r>
      <w:r>
        <w:rPr>
          <w:rFonts w:cs="Arial"/>
          <w:lang w:eastAsia="zh-CN"/>
        </w:rPr>
        <w:tab/>
      </w:r>
      <w:r>
        <w:rPr>
          <w:rFonts w:cs="Arial"/>
          <w:lang w:eastAsia="zh-CN"/>
        </w:rPr>
        <w:t>General</w:t>
      </w:r>
      <w:bookmarkEnd w:id="44"/>
    </w:p>
    <w:p>
      <w:pPr>
        <w:rPr>
          <w:lang w:eastAsia="ko-KR"/>
        </w:rPr>
      </w:pPr>
      <w:r>
        <w:rPr>
          <w:lang w:eastAsia="ko-KR"/>
        </w:rPr>
        <w:t>A BAP PDU is a bit string that is byte aligned (i.e. multiple of 8 bits) in length. The formats of BAP PDUs are described in clause 6.2.2, 6.2.3 and their parameters are described in sub clause 6.3.</w:t>
      </w:r>
    </w:p>
    <w:p>
      <w:pPr>
        <w:pStyle w:val="4"/>
        <w:rPr>
          <w:rFonts w:cs="Arial"/>
          <w:lang w:eastAsia="zh-CN"/>
        </w:rPr>
      </w:pPr>
      <w:bookmarkStart w:id="45" w:name="_Toc46491339"/>
      <w:r>
        <w:rPr>
          <w:rFonts w:cs="Arial"/>
        </w:rPr>
        <w:t>6.2.2</w:t>
      </w:r>
      <w:r>
        <w:rPr>
          <w:rFonts w:cs="Arial"/>
          <w:lang w:eastAsia="ko-KR"/>
        </w:rPr>
        <w:tab/>
      </w:r>
      <w:r>
        <w:rPr>
          <w:rFonts w:cs="Arial"/>
          <w:lang w:eastAsia="ko-KR"/>
        </w:rPr>
        <w:t>Data PDU</w:t>
      </w:r>
      <w:bookmarkEnd w:id="45"/>
    </w:p>
    <w:p>
      <w:r>
        <w:rPr>
          <w:lang w:eastAsia="ko-KR"/>
        </w:rPr>
        <w:t>Figure 6.2.2-1 shows the format of the BAP Data PDU.</w:t>
      </w:r>
    </w:p>
    <w:p>
      <w:pPr>
        <w:pStyle w:val="56"/>
        <w:rPr>
          <w:rFonts w:ascii="Times New Roman" w:hAnsi="Times New Roman"/>
        </w:rPr>
      </w:pPr>
      <w:r>
        <w:rPr>
          <w:rFonts w:ascii="Times New Roman" w:hAnsi="Times New Roman" w:eastAsia="DengXian"/>
        </w:rPr>
        <w:object>
          <v:shape id="_x0000_i1027" o:spt="75" type="#_x0000_t75" style="height:144pt;width:265.6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pStyle w:val="55"/>
        <w:rPr>
          <w:rFonts w:cs="Arial"/>
        </w:rPr>
      </w:pPr>
      <w:r>
        <w:rPr>
          <w:rFonts w:cs="Arial"/>
        </w:rPr>
        <w:t>Figure 6.2.2-1: BAP Data PDU format</w:t>
      </w:r>
    </w:p>
    <w:p>
      <w:pPr>
        <w:pStyle w:val="4"/>
        <w:rPr>
          <w:rFonts w:cs="Arial"/>
          <w:lang w:eastAsia="zh-CN"/>
        </w:rPr>
      </w:pPr>
      <w:bookmarkStart w:id="46" w:name="_Toc46491340"/>
      <w:r>
        <w:rPr>
          <w:rFonts w:cs="Arial"/>
        </w:rPr>
        <w:t>6.2.3</w:t>
      </w:r>
      <w:r>
        <w:rPr>
          <w:rFonts w:cs="Arial"/>
          <w:lang w:eastAsia="ko-KR"/>
        </w:rPr>
        <w:tab/>
      </w:r>
      <w:r>
        <w:rPr>
          <w:rFonts w:cs="Arial"/>
          <w:lang w:eastAsia="ko-KR"/>
        </w:rPr>
        <w:t>Control PDU</w:t>
      </w:r>
      <w:bookmarkEnd w:id="46"/>
    </w:p>
    <w:p>
      <w:pPr>
        <w:pStyle w:val="5"/>
        <w:rPr>
          <w:rFonts w:cs="Arial"/>
        </w:rPr>
      </w:pPr>
      <w:bookmarkStart w:id="47" w:name="_Toc46491341"/>
      <w:r>
        <w:rPr>
          <w:rFonts w:cs="Arial"/>
        </w:rPr>
        <w:t>6.2.3.1</w:t>
      </w:r>
      <w:r>
        <w:rPr>
          <w:rFonts w:cs="Arial"/>
        </w:rPr>
        <w:tab/>
      </w:r>
      <w:r>
        <w:rPr>
          <w:rFonts w:cs="Arial"/>
        </w:rPr>
        <w:t>Control PDU for flow control feedback</w:t>
      </w:r>
      <w:bookmarkEnd w:id="47"/>
    </w:p>
    <w:p>
      <w:r>
        <w:rPr>
          <w:lang w:eastAsia="ko-KR"/>
        </w:rPr>
        <w:t>Figure 6.2.3.1-1 and 6.2.3.1-2 show the formats of the BAP Control PDU for flow control feedback.</w:t>
      </w:r>
    </w:p>
    <w:p>
      <w:pPr>
        <w:pStyle w:val="56"/>
        <w:rPr>
          <w:rFonts w:ascii="Times New Roman" w:hAnsi="Times New Roman"/>
        </w:rPr>
      </w:pPr>
      <w:r>
        <w:rPr>
          <w:rFonts w:ascii="Times New Roman" w:hAnsi="Times New Roman" w:eastAsia="DengXian"/>
        </w:rPr>
        <w:object>
          <v:shape id="_x0000_i1028" o:spt="75" type="#_x0000_t75" style="height:283.75pt;width:242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pStyle w:val="55"/>
        <w:rPr>
          <w:rFonts w:cs="Arial"/>
        </w:rPr>
      </w:pPr>
      <w:r>
        <w:rPr>
          <w:rFonts w:cs="Arial"/>
        </w:rPr>
        <w:t>Figure 6.2.3.1-1: BAP Control PDU format for flow control feedback per BH RLC channel</w:t>
      </w:r>
    </w:p>
    <w:p>
      <w:pPr>
        <w:pStyle w:val="56"/>
        <w:rPr>
          <w:rFonts w:ascii="Times New Roman" w:hAnsi="Times New Roman"/>
        </w:rPr>
      </w:pPr>
      <w:r>
        <w:rPr>
          <w:rFonts w:ascii="Times New Roman" w:hAnsi="Times New Roman" w:eastAsia="DengXian"/>
        </w:rPr>
        <w:object>
          <v:shape id="_x0000_i1029" o:spt="75" type="#_x0000_t75" style="height:344.85pt;width:257.7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pStyle w:val="55"/>
        <w:rPr>
          <w:rFonts w:cs="Arial"/>
        </w:rPr>
      </w:pPr>
      <w:r>
        <w:rPr>
          <w:rFonts w:cs="Arial"/>
        </w:rPr>
        <w:t>Figure 6.2.3.1-2: BAP Control PDU format for flow control feedback per BAP routing ID</w:t>
      </w:r>
    </w:p>
    <w:p>
      <w:pPr>
        <w:pStyle w:val="5"/>
        <w:rPr>
          <w:rFonts w:cs="Arial"/>
        </w:rPr>
      </w:pPr>
      <w:bookmarkStart w:id="48" w:name="_Toc46491342"/>
      <w:r>
        <w:rPr>
          <w:rFonts w:cs="Arial"/>
        </w:rPr>
        <w:t>6.2.3.2</w:t>
      </w:r>
      <w:r>
        <w:rPr>
          <w:rFonts w:cs="Arial"/>
        </w:rPr>
        <w:tab/>
      </w:r>
      <w:r>
        <w:rPr>
          <w:rFonts w:cs="Arial"/>
        </w:rPr>
        <w:t>Control PDU for flow control polling</w:t>
      </w:r>
      <w:bookmarkEnd w:id="48"/>
    </w:p>
    <w:p>
      <w:r>
        <w:rPr>
          <w:lang w:eastAsia="ko-KR"/>
        </w:rPr>
        <w:t>Figure 6.2.3.2-1 shows the formats of the BAP Control PDU for flow control polling.</w:t>
      </w:r>
    </w:p>
    <w:p>
      <w:pPr>
        <w:pStyle w:val="56"/>
        <w:rPr>
          <w:rFonts w:ascii="Times New Roman" w:hAnsi="Times New Roman"/>
        </w:rPr>
      </w:pPr>
      <w:r>
        <w:rPr>
          <w:rFonts w:ascii="Times New Roman" w:hAnsi="Times New Roman" w:eastAsia="DengXian"/>
        </w:rPr>
        <w:object>
          <v:shape id="_x0000_i1030" o:spt="75" type="#_x0000_t75" style="height:48.4pt;width:263.2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pPr>
        <w:pStyle w:val="55"/>
        <w:rPr>
          <w:rFonts w:cs="Arial"/>
        </w:rPr>
      </w:pPr>
      <w:r>
        <w:rPr>
          <w:rFonts w:cs="Arial"/>
        </w:rPr>
        <w:t>Figure 6.2.3.2-1: BAP Control PDU format for flow control feedback polling</w:t>
      </w:r>
    </w:p>
    <w:p>
      <w:pPr>
        <w:pStyle w:val="5"/>
        <w:rPr>
          <w:rFonts w:cs="Arial"/>
        </w:rPr>
      </w:pPr>
      <w:bookmarkStart w:id="49" w:name="_Toc46491343"/>
      <w:r>
        <w:rPr>
          <w:rFonts w:cs="Arial"/>
        </w:rPr>
        <w:t>6.2.3.3</w:t>
      </w:r>
      <w:r>
        <w:rPr>
          <w:rFonts w:cs="Arial"/>
        </w:rPr>
        <w:tab/>
      </w:r>
      <w:r>
        <w:rPr>
          <w:rFonts w:cs="Arial"/>
        </w:rPr>
        <w:t>Control PDU for BH RLF indication</w:t>
      </w:r>
      <w:bookmarkEnd w:id="49"/>
    </w:p>
    <w:p>
      <w:r>
        <w:rPr>
          <w:lang w:eastAsia="ko-KR"/>
        </w:rPr>
        <w:t>Figure 6.2.3.3-1 shows the format of the BAP Control PDU for BH RLF indication.</w:t>
      </w:r>
    </w:p>
    <w:p>
      <w:pPr>
        <w:pStyle w:val="56"/>
        <w:rPr>
          <w:rFonts w:ascii="Times New Roman" w:hAnsi="Times New Roman"/>
        </w:rPr>
      </w:pPr>
      <w:r>
        <w:rPr>
          <w:rFonts w:ascii="Times New Roman" w:hAnsi="Times New Roman" w:eastAsia="DengXian"/>
        </w:rPr>
        <w:object>
          <v:shape id="_x0000_i1031" o:spt="75" type="#_x0000_t75" style="height:48.4pt;width:263.2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pPr>
        <w:pStyle w:val="55"/>
        <w:rPr>
          <w:rFonts w:cs="Arial"/>
        </w:rPr>
      </w:pPr>
      <w:r>
        <w:rPr>
          <w:rFonts w:cs="Arial"/>
        </w:rPr>
        <w:t>Figure 6.2.3.3-1: BAP Control PDU format for BH RLF indication</w:t>
      </w:r>
    </w:p>
    <w:p>
      <w:pPr>
        <w:pStyle w:val="3"/>
        <w:rPr>
          <w:rFonts w:cs="Arial"/>
          <w:kern w:val="2"/>
          <w:lang w:eastAsia="zh-CN"/>
        </w:rPr>
      </w:pPr>
      <w:bookmarkStart w:id="50" w:name="_Toc46491344"/>
      <w:r>
        <w:rPr>
          <w:rFonts w:cs="Arial"/>
          <w:kern w:val="2"/>
          <w:lang w:eastAsia="zh-CN"/>
        </w:rPr>
        <w:t>6.3</w:t>
      </w:r>
      <w:r>
        <w:rPr>
          <w:rFonts w:cs="Arial"/>
          <w:kern w:val="2"/>
          <w:lang w:eastAsia="zh-CN"/>
        </w:rPr>
        <w:tab/>
      </w:r>
      <w:r>
        <w:rPr>
          <w:rFonts w:cs="Arial"/>
          <w:kern w:val="2"/>
          <w:lang w:eastAsia="zh-CN"/>
        </w:rPr>
        <w:t>Parameters</w:t>
      </w:r>
      <w:bookmarkEnd w:id="50"/>
    </w:p>
    <w:p>
      <w:pPr>
        <w:pStyle w:val="4"/>
        <w:rPr>
          <w:rFonts w:cs="Arial"/>
          <w:lang w:eastAsia="zh-CN"/>
        </w:rPr>
      </w:pPr>
      <w:bookmarkStart w:id="51" w:name="_Toc46491345"/>
      <w:r>
        <w:rPr>
          <w:rFonts w:cs="Arial"/>
        </w:rPr>
        <w:t>6.3.1</w:t>
      </w:r>
      <w:r>
        <w:rPr>
          <w:rFonts w:cs="Arial"/>
        </w:rPr>
        <w:tab/>
      </w:r>
      <w:r>
        <w:rPr>
          <w:rFonts w:cs="Arial"/>
        </w:rPr>
        <w:t>General</w:t>
      </w:r>
      <w:bookmarkEnd w:id="51"/>
    </w:p>
    <w:p>
      <w:r>
        <w:t>If not otherwise mentioned in the definition of each field</w:t>
      </w:r>
      <w:r>
        <w:rPr>
          <w:lang w:eastAsia="zh-CN"/>
        </w:rPr>
        <w:t>,</w:t>
      </w:r>
      <w:r>
        <w:t xml:space="preserve"> the bits in the parameters shall be interpreted as follows: the left most bit string is the first and most significant and the right most bit is the last and least significant bit.</w:t>
      </w:r>
    </w:p>
    <w:p>
      <w:r>
        <w:t>Unless otherwise mentioned, integers are encoded in standard binary encoding for unsigned integers. In all cases the bits appear ordered from MSB to LSB when read in the PDU.</w:t>
      </w:r>
    </w:p>
    <w:p>
      <w:pPr>
        <w:pStyle w:val="4"/>
        <w:rPr>
          <w:rFonts w:cs="Arial"/>
          <w:lang w:eastAsia="zh-CN"/>
        </w:rPr>
      </w:pPr>
      <w:bookmarkStart w:id="52" w:name="_Toc46491346"/>
      <w:r>
        <w:rPr>
          <w:rFonts w:cs="Arial"/>
        </w:rPr>
        <w:t>6.3.</w:t>
      </w:r>
      <w:r>
        <w:rPr>
          <w:rFonts w:cs="Arial"/>
          <w:lang w:eastAsia="zh-CN"/>
        </w:rPr>
        <w:t>2</w:t>
      </w:r>
      <w:r>
        <w:rPr>
          <w:rFonts w:cs="Arial"/>
        </w:rPr>
        <w:tab/>
      </w:r>
      <w:r>
        <w:rPr>
          <w:rFonts w:cs="Arial"/>
          <w:lang w:eastAsia="zh-CN"/>
        </w:rPr>
        <w:t>DESTINATION</w:t>
      </w:r>
      <w:bookmarkEnd w:id="52"/>
    </w:p>
    <w:p>
      <w:pPr>
        <w:jc w:val="both"/>
        <w:rPr>
          <w:lang w:eastAsia="zh-CN"/>
        </w:rPr>
      </w:pPr>
      <w:r>
        <w:rPr>
          <w:lang w:eastAsia="zh-CN"/>
        </w:rPr>
        <w:t>Length: 10 bits.</w:t>
      </w:r>
    </w:p>
    <w:p>
      <w:pPr>
        <w:jc w:val="both"/>
        <w:rPr>
          <w:lang w:eastAsia="zh-CN"/>
        </w:rPr>
      </w:pPr>
      <w:r>
        <w:rPr>
          <w:lang w:eastAsia="zh-CN"/>
        </w:rPr>
        <w:t>This field carries the BAP address of the destination IAB-node or IAB-donor-DU.</w:t>
      </w:r>
    </w:p>
    <w:p>
      <w:pPr>
        <w:pStyle w:val="4"/>
        <w:rPr>
          <w:rFonts w:cs="Arial"/>
          <w:lang w:eastAsia="zh-CN"/>
        </w:rPr>
      </w:pPr>
      <w:bookmarkStart w:id="53" w:name="_Toc46491347"/>
      <w:r>
        <w:rPr>
          <w:rFonts w:cs="Arial"/>
        </w:rPr>
        <w:t>6.3.</w:t>
      </w:r>
      <w:r>
        <w:rPr>
          <w:rFonts w:cs="Arial"/>
          <w:lang w:eastAsia="zh-CN"/>
        </w:rPr>
        <w:t>3</w:t>
      </w:r>
      <w:r>
        <w:rPr>
          <w:rFonts w:cs="Arial"/>
        </w:rPr>
        <w:tab/>
      </w:r>
      <w:r>
        <w:rPr>
          <w:rFonts w:cs="Arial"/>
          <w:lang w:eastAsia="zh-CN"/>
        </w:rPr>
        <w:t>PATH</w:t>
      </w:r>
      <w:bookmarkEnd w:id="53"/>
    </w:p>
    <w:p>
      <w:pPr>
        <w:jc w:val="both"/>
        <w:rPr>
          <w:lang w:eastAsia="zh-CN"/>
        </w:rPr>
      </w:pPr>
      <w:r>
        <w:rPr>
          <w:lang w:eastAsia="zh-CN"/>
        </w:rPr>
        <w:t>Length: 10 bits.</w:t>
      </w:r>
    </w:p>
    <w:p>
      <w:pPr>
        <w:jc w:val="both"/>
        <w:rPr>
          <w:lang w:eastAsia="zh-CN"/>
        </w:rPr>
      </w:pPr>
      <w:r>
        <w:rPr>
          <w:lang w:eastAsia="zh-CN"/>
        </w:rPr>
        <w:t>This field carries the BAP path identity.</w:t>
      </w:r>
    </w:p>
    <w:p>
      <w:pPr>
        <w:pStyle w:val="4"/>
        <w:rPr>
          <w:rFonts w:cs="Arial"/>
          <w:lang w:eastAsia="zh-CN"/>
        </w:rPr>
      </w:pPr>
      <w:bookmarkStart w:id="54" w:name="_Toc46491348"/>
      <w:r>
        <w:rPr>
          <w:rFonts w:cs="Arial"/>
        </w:rPr>
        <w:t>6.3.</w:t>
      </w:r>
      <w:r>
        <w:rPr>
          <w:rFonts w:cs="Arial"/>
          <w:lang w:eastAsia="zh-CN"/>
        </w:rPr>
        <w:t>4</w:t>
      </w:r>
      <w:r>
        <w:rPr>
          <w:rFonts w:cs="Arial"/>
        </w:rPr>
        <w:tab/>
      </w:r>
      <w:r>
        <w:rPr>
          <w:rFonts w:cs="Arial"/>
          <w:lang w:eastAsia="zh-CN"/>
        </w:rPr>
        <w:t>Data</w:t>
      </w:r>
      <w:bookmarkEnd w:id="54"/>
    </w:p>
    <w:p>
      <w:pPr>
        <w:jc w:val="both"/>
        <w:rPr>
          <w:lang w:eastAsia="zh-CN"/>
        </w:rPr>
      </w:pPr>
      <w:r>
        <w:rPr>
          <w:lang w:eastAsia="zh-CN"/>
        </w:rPr>
        <w:t>Length: Variable</w:t>
      </w:r>
    </w:p>
    <w:p>
      <w:pPr>
        <w:jc w:val="both"/>
        <w:rPr>
          <w:lang w:eastAsia="zh-CN"/>
        </w:rPr>
      </w:pPr>
      <w:r>
        <w:rPr>
          <w:lang w:eastAsia="zh-CN"/>
        </w:rPr>
        <w:t>This field carries the BAP SDU (i.e. IP packet).</w:t>
      </w:r>
    </w:p>
    <w:p>
      <w:pPr>
        <w:pStyle w:val="4"/>
        <w:rPr>
          <w:rFonts w:cs="Arial"/>
          <w:lang w:eastAsia="zh-CN"/>
        </w:rPr>
      </w:pPr>
      <w:bookmarkStart w:id="55" w:name="_Toc46491349"/>
      <w:r>
        <w:rPr>
          <w:rFonts w:cs="Arial"/>
        </w:rPr>
        <w:t>6.3.</w:t>
      </w:r>
      <w:r>
        <w:rPr>
          <w:rFonts w:cs="Arial"/>
          <w:lang w:eastAsia="zh-CN"/>
        </w:rPr>
        <w:t>5</w:t>
      </w:r>
      <w:r>
        <w:rPr>
          <w:rFonts w:cs="Arial"/>
        </w:rPr>
        <w:tab/>
      </w:r>
      <w:r>
        <w:rPr>
          <w:rFonts w:cs="Arial"/>
          <w:lang w:eastAsia="zh-CN"/>
        </w:rPr>
        <w:t>R</w:t>
      </w:r>
      <w:bookmarkEnd w:id="55"/>
    </w:p>
    <w:p>
      <w:r>
        <w:t>Length: 1 bit</w:t>
      </w:r>
    </w:p>
    <w:p>
      <w:pPr>
        <w:rPr>
          <w:lang w:eastAsia="zh-CN"/>
        </w:rPr>
      </w:pPr>
      <w:r>
        <w:t>Reserved. In this version of the specification reserved bits shall be set to 0. Reserved bits shall be ignored by the receiver.</w:t>
      </w:r>
    </w:p>
    <w:p>
      <w:pPr>
        <w:pStyle w:val="4"/>
        <w:rPr>
          <w:rFonts w:cs="Arial"/>
          <w:lang w:eastAsia="zh-CN"/>
        </w:rPr>
      </w:pPr>
      <w:bookmarkStart w:id="56" w:name="_Toc46491350"/>
      <w:r>
        <w:rPr>
          <w:rFonts w:cs="Arial"/>
        </w:rPr>
        <w:t>6.3.</w:t>
      </w:r>
      <w:r>
        <w:rPr>
          <w:rFonts w:cs="Arial"/>
          <w:lang w:eastAsia="zh-CN"/>
        </w:rPr>
        <w:t>6</w:t>
      </w:r>
      <w:r>
        <w:rPr>
          <w:rFonts w:cs="Arial"/>
        </w:rPr>
        <w:tab/>
      </w:r>
      <w:r>
        <w:rPr>
          <w:rFonts w:cs="Arial"/>
          <w:lang w:eastAsia="zh-CN"/>
        </w:rPr>
        <w:t>D/C</w:t>
      </w:r>
      <w:bookmarkEnd w:id="56"/>
    </w:p>
    <w:p>
      <w:r>
        <w:t>Length: 1 bit</w:t>
      </w:r>
    </w:p>
    <w:p>
      <w:r>
        <w:t>This field indicates whether the corresponding BAP PDU is a BAP Data PDU or a BAP Control PDU.</w:t>
      </w:r>
    </w:p>
    <w:p>
      <w:pPr>
        <w:pStyle w:val="56"/>
        <w:rPr>
          <w:rFonts w:ascii="Times New Roman" w:hAnsi="Times New Roman"/>
        </w:rPr>
      </w:pPr>
      <w:r>
        <w:rPr>
          <w:rFonts w:ascii="Times New Roman" w:hAnsi="Times New Roman"/>
        </w:rPr>
        <w:t>Table 6.3.6-1: D/C field</w:t>
      </w:r>
    </w:p>
    <w:tbl>
      <w:tblPr>
        <w:tblStyle w:val="42"/>
        <w:tblW w:w="54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720" w:type="dxa"/>
            <w:tcBorders>
              <w:top w:val="single" w:color="auto" w:sz="4" w:space="0"/>
              <w:left w:val="single" w:color="auto" w:sz="4" w:space="0"/>
              <w:bottom w:val="single" w:color="auto" w:sz="4" w:space="0"/>
              <w:right w:val="single" w:color="auto" w:sz="4" w:space="0"/>
            </w:tcBorders>
          </w:tcPr>
          <w:p>
            <w:pPr>
              <w:pStyle w:val="52"/>
              <w:rPr>
                <w:rFonts w:ascii="Times New Roman" w:hAnsi="Times New Roman"/>
                <w:lang w:eastAsia="ja-JP"/>
              </w:rPr>
            </w:pPr>
            <w:r>
              <w:rPr>
                <w:rFonts w:ascii="Times New Roman" w:hAnsi="Times New Roman"/>
                <w:lang w:eastAsia="ja-JP"/>
              </w:rPr>
              <w:t>Bit</w:t>
            </w:r>
          </w:p>
        </w:tc>
        <w:tc>
          <w:tcPr>
            <w:tcW w:w="4680" w:type="dxa"/>
            <w:tcBorders>
              <w:top w:val="single" w:color="auto" w:sz="4" w:space="0"/>
              <w:left w:val="single" w:color="auto" w:sz="4" w:space="0"/>
              <w:bottom w:val="single" w:color="auto" w:sz="4" w:space="0"/>
              <w:right w:val="single" w:color="auto" w:sz="4" w:space="0"/>
            </w:tcBorders>
          </w:tcPr>
          <w:p>
            <w:pPr>
              <w:pStyle w:val="52"/>
              <w:rPr>
                <w:rFonts w:ascii="Times New Roman" w:hAnsi="Times New Roman"/>
                <w:lang w:eastAsia="ja-JP"/>
              </w:rPr>
            </w:pPr>
            <w:r>
              <w:rPr>
                <w:rFonts w:ascii="Times New Roman" w:hAnsi="Times New Roman"/>
                <w:lang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720" w:type="dxa"/>
            <w:tcBorders>
              <w:top w:val="single" w:color="auto" w:sz="4" w:space="0"/>
              <w:left w:val="single" w:color="auto" w:sz="4" w:space="0"/>
              <w:bottom w:val="single" w:color="auto" w:sz="4" w:space="0"/>
              <w:right w:val="single" w:color="auto" w:sz="4" w:space="0"/>
            </w:tcBorders>
          </w:tcPr>
          <w:p>
            <w:pPr>
              <w:pStyle w:val="53"/>
              <w:rPr>
                <w:rFonts w:ascii="Times New Roman" w:hAnsi="Times New Roman"/>
                <w:lang w:eastAsia="ja-JP"/>
              </w:rPr>
            </w:pPr>
            <w:r>
              <w:rPr>
                <w:rFonts w:ascii="Times New Roman" w:hAnsi="Times New Roman"/>
                <w:lang w:eastAsia="ja-JP"/>
              </w:rPr>
              <w:t>0</w:t>
            </w:r>
          </w:p>
        </w:tc>
        <w:tc>
          <w:tcPr>
            <w:tcW w:w="4680" w:type="dxa"/>
            <w:tcBorders>
              <w:top w:val="single" w:color="auto" w:sz="4" w:space="0"/>
              <w:left w:val="single" w:color="auto" w:sz="4" w:space="0"/>
              <w:bottom w:val="single" w:color="auto" w:sz="4" w:space="0"/>
              <w:right w:val="single" w:color="auto" w:sz="4" w:space="0"/>
            </w:tcBorders>
          </w:tcPr>
          <w:p>
            <w:pPr>
              <w:pStyle w:val="54"/>
              <w:rPr>
                <w:rFonts w:ascii="Times New Roman" w:hAnsi="Times New Roman"/>
                <w:lang w:eastAsia="ja-JP"/>
              </w:rPr>
            </w:pPr>
            <w:r>
              <w:rPr>
                <w:rFonts w:ascii="Times New Roman" w:hAnsi="Times New Roman"/>
              </w:rPr>
              <w:t xml:space="preserve">BAP </w:t>
            </w:r>
            <w:r>
              <w:rPr>
                <w:rFonts w:ascii="Times New Roman" w:hAnsi="Times New Roman"/>
                <w:lang w:eastAsia="ja-JP"/>
              </w:rPr>
              <w:t>Control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720" w:type="dxa"/>
            <w:tcBorders>
              <w:top w:val="single" w:color="auto" w:sz="4" w:space="0"/>
              <w:left w:val="single" w:color="auto" w:sz="4" w:space="0"/>
              <w:bottom w:val="single" w:color="auto" w:sz="4" w:space="0"/>
              <w:right w:val="single" w:color="auto" w:sz="4" w:space="0"/>
            </w:tcBorders>
          </w:tcPr>
          <w:p>
            <w:pPr>
              <w:pStyle w:val="53"/>
              <w:rPr>
                <w:rFonts w:ascii="Times New Roman" w:hAnsi="Times New Roman"/>
                <w:lang w:eastAsia="ja-JP"/>
              </w:rPr>
            </w:pPr>
            <w:r>
              <w:rPr>
                <w:rFonts w:ascii="Times New Roman" w:hAnsi="Times New Roman"/>
                <w:lang w:eastAsia="ja-JP"/>
              </w:rPr>
              <w:t>1</w:t>
            </w:r>
          </w:p>
        </w:tc>
        <w:tc>
          <w:tcPr>
            <w:tcW w:w="4680" w:type="dxa"/>
            <w:tcBorders>
              <w:top w:val="single" w:color="auto" w:sz="4" w:space="0"/>
              <w:left w:val="single" w:color="auto" w:sz="4" w:space="0"/>
              <w:bottom w:val="single" w:color="auto" w:sz="4" w:space="0"/>
              <w:right w:val="single" w:color="auto" w:sz="4" w:space="0"/>
            </w:tcBorders>
          </w:tcPr>
          <w:p>
            <w:pPr>
              <w:pStyle w:val="54"/>
              <w:rPr>
                <w:rFonts w:ascii="Times New Roman" w:hAnsi="Times New Roman"/>
                <w:lang w:eastAsia="ja-JP"/>
              </w:rPr>
            </w:pPr>
            <w:r>
              <w:rPr>
                <w:rFonts w:ascii="Times New Roman" w:hAnsi="Times New Roman"/>
              </w:rPr>
              <w:t>BAP</w:t>
            </w:r>
            <w:r>
              <w:rPr>
                <w:rFonts w:ascii="Times New Roman" w:hAnsi="Times New Roman"/>
                <w:lang w:eastAsia="ja-JP"/>
              </w:rPr>
              <w:t xml:space="preserve"> Data PDU</w:t>
            </w:r>
          </w:p>
        </w:tc>
      </w:tr>
    </w:tbl>
    <w:p>
      <w:pPr>
        <w:rPr>
          <w:rFonts w:eastAsia="DengXian"/>
        </w:rPr>
      </w:pPr>
    </w:p>
    <w:p>
      <w:pPr>
        <w:pStyle w:val="4"/>
        <w:rPr>
          <w:rFonts w:cs="Arial"/>
        </w:rPr>
      </w:pPr>
      <w:bookmarkStart w:id="57" w:name="_Toc46491351"/>
      <w:r>
        <w:rPr>
          <w:rFonts w:cs="Arial"/>
        </w:rPr>
        <w:t>6.3.7</w:t>
      </w:r>
      <w:r>
        <w:rPr>
          <w:rFonts w:cs="Arial"/>
        </w:rPr>
        <w:tab/>
      </w:r>
      <w:r>
        <w:rPr>
          <w:rFonts w:cs="Arial"/>
        </w:rPr>
        <w:t>PDU type</w:t>
      </w:r>
      <w:bookmarkEnd w:id="57"/>
    </w:p>
    <w:p>
      <w:r>
        <w:t>Length: 4 bits</w:t>
      </w:r>
    </w:p>
    <w:p>
      <w:r>
        <w:t>This field indicates the type of control information included in the corresponding BAP Control PDU.</w:t>
      </w:r>
    </w:p>
    <w:p>
      <w:pPr>
        <w:pStyle w:val="56"/>
        <w:rPr>
          <w:rFonts w:ascii="Times New Roman" w:hAnsi="Times New Roman"/>
        </w:rPr>
      </w:pPr>
      <w:r>
        <w:rPr>
          <w:rFonts w:ascii="Times New Roman" w:hAnsi="Times New Roman"/>
        </w:rPr>
        <w:t>Table 6.3.7-1: PDU type</w:t>
      </w:r>
    </w:p>
    <w:tbl>
      <w:tblPr>
        <w:tblStyle w:val="42"/>
        <w:tblW w:w="54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1271"/>
        <w:gridCol w:w="4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1271" w:type="dxa"/>
            <w:tcBorders>
              <w:top w:val="single" w:color="auto" w:sz="4" w:space="0"/>
              <w:left w:val="single" w:color="auto" w:sz="4" w:space="0"/>
              <w:bottom w:val="single" w:color="auto" w:sz="4" w:space="0"/>
              <w:right w:val="single" w:color="auto" w:sz="4" w:space="0"/>
            </w:tcBorders>
          </w:tcPr>
          <w:p>
            <w:pPr>
              <w:pStyle w:val="52"/>
              <w:rPr>
                <w:rFonts w:ascii="Times New Roman" w:hAnsi="Times New Roman"/>
                <w:lang w:eastAsia="ja-JP"/>
              </w:rPr>
            </w:pPr>
            <w:r>
              <w:rPr>
                <w:rFonts w:ascii="Times New Roman" w:hAnsi="Times New Roman"/>
                <w:lang w:eastAsia="ja-JP"/>
              </w:rPr>
              <w:t>Bit</w:t>
            </w:r>
          </w:p>
        </w:tc>
        <w:tc>
          <w:tcPr>
            <w:tcW w:w="4129" w:type="dxa"/>
            <w:tcBorders>
              <w:top w:val="single" w:color="auto" w:sz="4" w:space="0"/>
              <w:left w:val="single" w:color="auto" w:sz="4" w:space="0"/>
              <w:bottom w:val="single" w:color="auto" w:sz="4" w:space="0"/>
              <w:right w:val="single" w:color="auto" w:sz="4" w:space="0"/>
            </w:tcBorders>
          </w:tcPr>
          <w:p>
            <w:pPr>
              <w:pStyle w:val="52"/>
              <w:rPr>
                <w:rFonts w:ascii="Times New Roman" w:hAnsi="Times New Roman"/>
                <w:lang w:eastAsia="ja-JP"/>
              </w:rPr>
            </w:pPr>
            <w:r>
              <w:rPr>
                <w:rFonts w:ascii="Times New Roman" w:hAnsi="Times New Roman"/>
                <w:lang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1271" w:type="dxa"/>
            <w:tcBorders>
              <w:top w:val="single" w:color="auto" w:sz="4" w:space="0"/>
              <w:left w:val="single" w:color="auto" w:sz="4" w:space="0"/>
              <w:bottom w:val="single" w:color="auto" w:sz="4" w:space="0"/>
              <w:right w:val="single" w:color="auto" w:sz="4" w:space="0"/>
            </w:tcBorders>
          </w:tcPr>
          <w:p>
            <w:pPr>
              <w:pStyle w:val="53"/>
              <w:rPr>
                <w:rFonts w:ascii="Times New Roman" w:hAnsi="Times New Roman"/>
                <w:lang w:eastAsia="ja-JP"/>
              </w:rPr>
            </w:pPr>
            <w:r>
              <w:rPr>
                <w:rFonts w:ascii="Times New Roman" w:hAnsi="Times New Roman"/>
                <w:lang w:eastAsia="ja-JP"/>
              </w:rPr>
              <w:t>0000</w:t>
            </w:r>
          </w:p>
        </w:tc>
        <w:tc>
          <w:tcPr>
            <w:tcW w:w="4129" w:type="dxa"/>
            <w:tcBorders>
              <w:top w:val="single" w:color="auto" w:sz="4" w:space="0"/>
              <w:left w:val="single" w:color="auto" w:sz="4" w:space="0"/>
              <w:bottom w:val="single" w:color="auto" w:sz="4" w:space="0"/>
              <w:right w:val="single" w:color="auto" w:sz="4" w:space="0"/>
            </w:tcBorders>
          </w:tcPr>
          <w:p>
            <w:pPr>
              <w:pStyle w:val="54"/>
              <w:rPr>
                <w:rFonts w:ascii="Times New Roman" w:hAnsi="Times New Roman"/>
                <w:lang w:eastAsia="ja-JP"/>
              </w:rPr>
            </w:pPr>
            <w:r>
              <w:rPr>
                <w:rFonts w:ascii="Times New Roman" w:hAnsi="Times New Roman"/>
                <w:lang w:eastAsia="ja-JP"/>
              </w:rPr>
              <w:t>Flow control feedback per BH RLC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1271" w:type="dxa"/>
            <w:tcBorders>
              <w:top w:val="single" w:color="auto" w:sz="4" w:space="0"/>
              <w:left w:val="single" w:color="auto" w:sz="4" w:space="0"/>
              <w:bottom w:val="single" w:color="auto" w:sz="4" w:space="0"/>
              <w:right w:val="single" w:color="auto" w:sz="4" w:space="0"/>
            </w:tcBorders>
          </w:tcPr>
          <w:p>
            <w:pPr>
              <w:pStyle w:val="53"/>
              <w:rPr>
                <w:rFonts w:ascii="Times New Roman" w:hAnsi="Times New Roman"/>
                <w:lang w:eastAsia="zh-CN"/>
              </w:rPr>
            </w:pPr>
            <w:r>
              <w:rPr>
                <w:rFonts w:ascii="Times New Roman" w:hAnsi="Times New Roman"/>
                <w:lang w:eastAsia="zh-CN"/>
              </w:rPr>
              <w:t>0001</w:t>
            </w:r>
          </w:p>
        </w:tc>
        <w:tc>
          <w:tcPr>
            <w:tcW w:w="4129" w:type="dxa"/>
            <w:tcBorders>
              <w:top w:val="single" w:color="auto" w:sz="4" w:space="0"/>
              <w:left w:val="single" w:color="auto" w:sz="4" w:space="0"/>
              <w:bottom w:val="single" w:color="auto" w:sz="4" w:space="0"/>
              <w:right w:val="single" w:color="auto" w:sz="4" w:space="0"/>
            </w:tcBorders>
          </w:tcPr>
          <w:p>
            <w:pPr>
              <w:pStyle w:val="52"/>
              <w:jc w:val="left"/>
              <w:rPr>
                <w:rFonts w:ascii="Times New Roman" w:hAnsi="Times New Roman"/>
                <w:b w:val="0"/>
                <w:lang w:eastAsia="zh-CN"/>
              </w:rPr>
            </w:pPr>
            <w:r>
              <w:rPr>
                <w:rFonts w:ascii="Times New Roman" w:hAnsi="Times New Roman"/>
                <w:b w:val="0"/>
                <w:lang w:eastAsia="ja-JP"/>
              </w:rPr>
              <w:t xml:space="preserve">Flow control feedback per </w:t>
            </w:r>
            <w:ins w:id="94" w:author="Huawei" w:date="2020-07-30T19:45:00Z">
              <w:r>
                <w:rPr>
                  <w:rFonts w:ascii="Times New Roman" w:hAnsi="Times New Roman"/>
                  <w:b w:val="0"/>
                  <w:lang w:eastAsia="ja-JP"/>
                </w:rPr>
                <w:t xml:space="preserve">BAP </w:t>
              </w:r>
            </w:ins>
            <w:r>
              <w:rPr>
                <w:rFonts w:ascii="Times New Roman" w:hAnsi="Times New Roman"/>
                <w:b w:val="0"/>
                <w:lang w:eastAsia="ja-JP"/>
              </w:rPr>
              <w:t>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1271" w:type="dxa"/>
            <w:tcBorders>
              <w:top w:val="single" w:color="auto" w:sz="4" w:space="0"/>
              <w:left w:val="single" w:color="auto" w:sz="4" w:space="0"/>
              <w:bottom w:val="single" w:color="auto" w:sz="4" w:space="0"/>
              <w:right w:val="single" w:color="auto" w:sz="4" w:space="0"/>
            </w:tcBorders>
          </w:tcPr>
          <w:p>
            <w:pPr>
              <w:pStyle w:val="53"/>
              <w:rPr>
                <w:rFonts w:ascii="Times New Roman" w:hAnsi="Times New Roman"/>
                <w:lang w:eastAsia="zh-CN"/>
              </w:rPr>
            </w:pPr>
            <w:r>
              <w:rPr>
                <w:rFonts w:ascii="Times New Roman" w:hAnsi="Times New Roman"/>
                <w:lang w:eastAsia="zh-CN"/>
              </w:rPr>
              <w:t>0010</w:t>
            </w:r>
          </w:p>
        </w:tc>
        <w:tc>
          <w:tcPr>
            <w:tcW w:w="4129" w:type="dxa"/>
            <w:tcBorders>
              <w:top w:val="single" w:color="auto" w:sz="4" w:space="0"/>
              <w:left w:val="single" w:color="auto" w:sz="4" w:space="0"/>
              <w:bottom w:val="single" w:color="auto" w:sz="4" w:space="0"/>
              <w:right w:val="single" w:color="auto" w:sz="4" w:space="0"/>
            </w:tcBorders>
          </w:tcPr>
          <w:p>
            <w:pPr>
              <w:pStyle w:val="54"/>
              <w:rPr>
                <w:rFonts w:ascii="Times New Roman" w:hAnsi="Times New Roman"/>
                <w:lang w:eastAsia="zh-CN"/>
              </w:rPr>
            </w:pPr>
            <w:r>
              <w:rPr>
                <w:rFonts w:ascii="Times New Roman" w:hAnsi="Times New Roman"/>
                <w:lang w:eastAsia="ja-JP"/>
              </w:rPr>
              <w:t>Flow control feedback po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1271" w:type="dxa"/>
            <w:tcBorders>
              <w:top w:val="single" w:color="auto" w:sz="4" w:space="0"/>
              <w:left w:val="single" w:color="auto" w:sz="4" w:space="0"/>
              <w:bottom w:val="single" w:color="auto" w:sz="4" w:space="0"/>
              <w:right w:val="single" w:color="auto" w:sz="4" w:space="0"/>
            </w:tcBorders>
          </w:tcPr>
          <w:p>
            <w:pPr>
              <w:pStyle w:val="53"/>
              <w:rPr>
                <w:rFonts w:ascii="Times New Roman" w:hAnsi="Times New Roman"/>
                <w:lang w:eastAsia="zh-CN"/>
              </w:rPr>
            </w:pPr>
            <w:r>
              <w:rPr>
                <w:rFonts w:ascii="Times New Roman" w:hAnsi="Times New Roman"/>
                <w:lang w:eastAsia="zh-CN"/>
              </w:rPr>
              <w:t>0011</w:t>
            </w:r>
          </w:p>
        </w:tc>
        <w:tc>
          <w:tcPr>
            <w:tcW w:w="4129" w:type="dxa"/>
            <w:tcBorders>
              <w:top w:val="single" w:color="auto" w:sz="4" w:space="0"/>
              <w:left w:val="single" w:color="auto" w:sz="4" w:space="0"/>
              <w:bottom w:val="single" w:color="auto" w:sz="4" w:space="0"/>
              <w:right w:val="single" w:color="auto" w:sz="4" w:space="0"/>
            </w:tcBorders>
          </w:tcPr>
          <w:p>
            <w:pPr>
              <w:pStyle w:val="54"/>
              <w:rPr>
                <w:rFonts w:ascii="Times New Roman" w:hAnsi="Times New Roman"/>
                <w:lang w:eastAsia="zh-CN"/>
              </w:rPr>
            </w:pPr>
            <w:r>
              <w:rPr>
                <w:rFonts w:ascii="Times New Roman" w:hAnsi="Times New Roman"/>
                <w:lang w:eastAsia="zh-CN"/>
              </w:rPr>
              <w:t>BH</w:t>
            </w:r>
            <w:r>
              <w:rPr>
                <w:rFonts w:ascii="Times New Roman" w:hAnsi="Times New Roman"/>
              </w:rPr>
              <w:t xml:space="preserve"> </w:t>
            </w:r>
            <w:r>
              <w:rPr>
                <w:rFonts w:ascii="Times New Roman" w:hAnsi="Times New Roman"/>
                <w:lang w:eastAsia="zh-CN"/>
              </w:rPr>
              <w:t>RLF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Ex>
        <w:trPr>
          <w:jc w:val="center"/>
        </w:trPr>
        <w:tc>
          <w:tcPr>
            <w:tcW w:w="1271" w:type="dxa"/>
            <w:tcBorders>
              <w:top w:val="single" w:color="auto" w:sz="4" w:space="0"/>
              <w:left w:val="single" w:color="auto" w:sz="4" w:space="0"/>
              <w:bottom w:val="single" w:color="auto" w:sz="4" w:space="0"/>
              <w:right w:val="single" w:color="auto" w:sz="4" w:space="0"/>
            </w:tcBorders>
          </w:tcPr>
          <w:p>
            <w:pPr>
              <w:pStyle w:val="52"/>
              <w:rPr>
                <w:rFonts w:ascii="Times New Roman" w:hAnsi="Times New Roman"/>
                <w:b w:val="0"/>
                <w:lang w:eastAsia="ja-JP"/>
              </w:rPr>
            </w:pPr>
            <w:r>
              <w:rPr>
                <w:rFonts w:ascii="Times New Roman" w:hAnsi="Times New Roman"/>
                <w:b w:val="0"/>
                <w:lang w:eastAsia="ja-JP"/>
              </w:rPr>
              <w:t>0100-1111</w:t>
            </w:r>
          </w:p>
        </w:tc>
        <w:tc>
          <w:tcPr>
            <w:tcW w:w="4129" w:type="dxa"/>
            <w:tcBorders>
              <w:top w:val="single" w:color="auto" w:sz="4" w:space="0"/>
              <w:left w:val="single" w:color="auto" w:sz="4" w:space="0"/>
              <w:bottom w:val="single" w:color="auto" w:sz="4" w:space="0"/>
              <w:right w:val="single" w:color="auto" w:sz="4" w:space="0"/>
            </w:tcBorders>
          </w:tcPr>
          <w:p>
            <w:pPr>
              <w:pStyle w:val="54"/>
              <w:rPr>
                <w:rFonts w:ascii="Times New Roman" w:hAnsi="Times New Roman"/>
                <w:lang w:eastAsia="ja-JP"/>
              </w:rPr>
            </w:pPr>
            <w:r>
              <w:rPr>
                <w:rFonts w:ascii="Times New Roman" w:hAnsi="Times New Roman"/>
                <w:lang w:eastAsia="ja-JP"/>
              </w:rPr>
              <w:t>Reserved</w:t>
            </w:r>
          </w:p>
        </w:tc>
      </w:tr>
    </w:tbl>
    <w:p>
      <w:pPr>
        <w:rPr>
          <w:rFonts w:eastAsia="DengXian"/>
        </w:rPr>
      </w:pPr>
    </w:p>
    <w:p>
      <w:pPr>
        <w:pStyle w:val="4"/>
        <w:rPr>
          <w:rFonts w:cs="Arial"/>
        </w:rPr>
      </w:pPr>
      <w:bookmarkStart w:id="58" w:name="_Toc46491352"/>
      <w:r>
        <w:rPr>
          <w:rFonts w:cs="Arial"/>
        </w:rPr>
        <w:t>6.3.8</w:t>
      </w:r>
      <w:r>
        <w:rPr>
          <w:rFonts w:cs="Arial"/>
        </w:rPr>
        <w:tab/>
      </w:r>
      <w:r>
        <w:rPr>
          <w:rFonts w:cs="Arial"/>
        </w:rPr>
        <w:t>BH RLC channel ID</w:t>
      </w:r>
      <w:bookmarkEnd w:id="58"/>
    </w:p>
    <w:p>
      <w:r>
        <w:t>Length: 16 bits.</w:t>
      </w:r>
    </w:p>
    <w:p>
      <w:r>
        <w:t>This field indicates the identity of the BH RLC channel whose flow control information is provided in the flow control feedback.</w:t>
      </w:r>
    </w:p>
    <w:p>
      <w:pPr>
        <w:pStyle w:val="4"/>
        <w:rPr>
          <w:rFonts w:cs="Arial"/>
        </w:rPr>
      </w:pPr>
      <w:bookmarkStart w:id="59" w:name="_Toc46491353"/>
      <w:r>
        <w:rPr>
          <w:rFonts w:cs="Arial"/>
        </w:rPr>
        <w:t>6.3.9</w:t>
      </w:r>
      <w:r>
        <w:rPr>
          <w:rFonts w:cs="Arial"/>
        </w:rPr>
        <w:tab/>
      </w:r>
      <w:r>
        <w:rPr>
          <w:rFonts w:cs="Arial"/>
          <w:lang w:eastAsia="zh-CN"/>
        </w:rPr>
        <w:t>Routing ID</w:t>
      </w:r>
      <w:bookmarkEnd w:id="59"/>
    </w:p>
    <w:p>
      <w:r>
        <w:t>Length: 20 bits.</w:t>
      </w:r>
    </w:p>
    <w:p>
      <w:r>
        <w:t>This field indicates BAP routing identity, for which the flow control information is provided in the flow control feedback. It contains the BAP address in the leftmost 10 bits and the BAP path identity in the rightmost 10 bits.</w:t>
      </w:r>
    </w:p>
    <w:p>
      <w:pPr>
        <w:pStyle w:val="4"/>
        <w:rPr>
          <w:rFonts w:cs="Arial"/>
        </w:rPr>
      </w:pPr>
      <w:bookmarkStart w:id="60" w:name="_Toc46491354"/>
      <w:r>
        <w:rPr>
          <w:rFonts w:cs="Arial"/>
        </w:rPr>
        <w:t>6.3.10</w:t>
      </w:r>
      <w:r>
        <w:rPr>
          <w:rFonts w:cs="Arial"/>
        </w:rPr>
        <w:tab/>
      </w:r>
      <w:r>
        <w:rPr>
          <w:rFonts w:cs="Arial"/>
        </w:rPr>
        <w:t>Available Buffer Size</w:t>
      </w:r>
      <w:bookmarkEnd w:id="60"/>
    </w:p>
    <w:p>
      <w:r>
        <w:t>Length: 24 bits.</w:t>
      </w:r>
    </w:p>
    <w:p>
      <w:r>
        <w:t>This field indicates the maximum traffic volume the transmitter should send. The unit is kilobyte.</w:t>
      </w:r>
    </w:p>
    <w:p>
      <w:pPr>
        <w:rPr>
          <w:sz w:val="36"/>
          <w:szCs w:val="36"/>
        </w:rPr>
      </w:pPr>
      <w:r>
        <w:br w:type="page"/>
      </w:r>
    </w:p>
    <w:p>
      <w:pPr>
        <w:rPr>
          <w:sz w:val="36"/>
          <w:szCs w:val="36"/>
        </w:rPr>
      </w:pPr>
      <w:r>
        <w:rPr>
          <w:sz w:val="36"/>
          <w:szCs w:val="36"/>
        </w:rPr>
        <w:t>--------------------------</w:t>
      </w:r>
      <w:r>
        <w:rPr>
          <w:rFonts w:hint="eastAsia"/>
          <w:sz w:val="36"/>
          <w:szCs w:val="36"/>
        </w:rPr>
        <w:t>[</w:t>
      </w:r>
      <w:r>
        <w:rPr>
          <w:sz w:val="36"/>
          <w:szCs w:val="36"/>
        </w:rPr>
        <w:t>End of change</w:t>
      </w:r>
      <w:r>
        <w:rPr>
          <w:rFonts w:hint="eastAsia"/>
          <w:sz w:val="36"/>
          <w:szCs w:val="36"/>
        </w:rPr>
        <w:t>]</w:t>
      </w:r>
      <w:r>
        <w:rPr>
          <w:sz w:val="36"/>
          <w:szCs w:val="36"/>
        </w:rPr>
        <w:t xml:space="preserve"> ------------------------------</w:t>
      </w:r>
    </w:p>
    <w:sectPr>
      <w:headerReference r:id="rId6" w:type="first"/>
      <w:headerReference r:id="rId4" w:type="default"/>
      <w:headerReference r:id="rId5" w:type="even"/>
      <w:footnotePr>
        <w:numRestart w:val="eachSect"/>
      </w:footnotePr>
      <w:pgSz w:w="11907" w:h="16840"/>
      <w:pgMar w:top="1418" w:right="1134" w:bottom="1134"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MS LineDraw">
    <w:altName w:val="Segoe Print"/>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modern"/>
    <w:pitch w:val="default"/>
    <w:sig w:usb0="E00002FF" w:usb1="6AC7FDFB" w:usb2="00000012" w:usb3="00000000" w:csb0="4002009F" w:csb1="DFD70000"/>
  </w:font>
  <w:font w:name="Malgun Gothic">
    <w:panose1 w:val="020B0503020000020004"/>
    <w:charset w:val="81"/>
    <w:family w:val="swiss"/>
    <w:pitch w:val="default"/>
    <w:sig w:usb0="900002AF" w:usb1="01D77CFB" w:usb2="00000012" w:usb3="00000000" w:csb0="00080001" w:csb1="00000000"/>
  </w:font>
  <w:font w:name="DengXian">
    <w:altName w:val="宋体"/>
    <w:panose1 w:val="02010600030101010101"/>
    <w:charset w:val="86"/>
    <w:family w:val="auto"/>
    <w:pitch w:val="default"/>
    <w:sig w:usb0="00000000" w:usb1="00000000" w:usb2="00000016" w:usb3="00000000" w:csb0="0004000F"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5475EB1"/>
    <w:multiLevelType w:val="multilevel"/>
    <w:tmpl w:val="55475EB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EA8225A"/>
    <w:multiLevelType w:val="multilevel"/>
    <w:tmpl w:val="5EA8225A"/>
    <w:lvl w:ilvl="0" w:tentative="0">
      <w:start w:val="1"/>
      <w:numFmt w:val="decimal"/>
      <w:lvlText w:val="%1)"/>
      <w:lvlJc w:val="left"/>
      <w:pPr>
        <w:ind w:left="460" w:hanging="360"/>
      </w:pPr>
      <w:rPr>
        <w:rFonts w:hint="default"/>
      </w:rPr>
    </w:lvl>
    <w:lvl w:ilvl="1" w:tentative="0">
      <w:start w:val="1"/>
      <w:numFmt w:val="lowerLetter"/>
      <w:lvlText w:val="%2)"/>
      <w:lvlJc w:val="left"/>
      <w:pPr>
        <w:ind w:left="940" w:hanging="420"/>
      </w:pPr>
    </w:lvl>
    <w:lvl w:ilvl="2" w:tentative="0">
      <w:start w:val="1"/>
      <w:numFmt w:val="lowerRoman"/>
      <w:lvlText w:val="%3."/>
      <w:lvlJc w:val="right"/>
      <w:pPr>
        <w:ind w:left="1360" w:hanging="420"/>
      </w:pPr>
    </w:lvl>
    <w:lvl w:ilvl="3" w:tentative="0">
      <w:start w:val="1"/>
      <w:numFmt w:val="decimal"/>
      <w:lvlText w:val="%4."/>
      <w:lvlJc w:val="left"/>
      <w:pPr>
        <w:ind w:left="1780" w:hanging="420"/>
      </w:pPr>
    </w:lvl>
    <w:lvl w:ilvl="4" w:tentative="0">
      <w:start w:val="1"/>
      <w:numFmt w:val="lowerLetter"/>
      <w:lvlText w:val="%5)"/>
      <w:lvlJc w:val="left"/>
      <w:pPr>
        <w:ind w:left="2200" w:hanging="420"/>
      </w:pPr>
    </w:lvl>
    <w:lvl w:ilvl="5" w:tentative="0">
      <w:start w:val="1"/>
      <w:numFmt w:val="lowerRoman"/>
      <w:lvlText w:val="%6."/>
      <w:lvlJc w:val="right"/>
      <w:pPr>
        <w:ind w:left="2620" w:hanging="420"/>
      </w:pPr>
    </w:lvl>
    <w:lvl w:ilvl="6" w:tentative="0">
      <w:start w:val="1"/>
      <w:numFmt w:val="decimal"/>
      <w:lvlText w:val="%7."/>
      <w:lvlJc w:val="left"/>
      <w:pPr>
        <w:ind w:left="3040" w:hanging="420"/>
      </w:pPr>
    </w:lvl>
    <w:lvl w:ilvl="7" w:tentative="0">
      <w:start w:val="1"/>
      <w:numFmt w:val="lowerLetter"/>
      <w:lvlText w:val="%8)"/>
      <w:lvlJc w:val="left"/>
      <w:pPr>
        <w:ind w:left="3460" w:hanging="420"/>
      </w:pPr>
    </w:lvl>
    <w:lvl w:ilvl="8" w:tentative="0">
      <w:start w:val="1"/>
      <w:numFmt w:val="lowerRoman"/>
      <w:lvlText w:val="%9."/>
      <w:lvlJc w:val="right"/>
      <w:pPr>
        <w:ind w:left="3880" w:hanging="42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_v1">
    <w15:presenceInfo w15:providerId="None" w15:userId="Huawei_v1"/>
  </w15:person>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DA0"/>
    <w:rsid w:val="0002131F"/>
    <w:rsid w:val="00021FE9"/>
    <w:rsid w:val="00022E4A"/>
    <w:rsid w:val="0002475C"/>
    <w:rsid w:val="00032EA8"/>
    <w:rsid w:val="000360DA"/>
    <w:rsid w:val="00036989"/>
    <w:rsid w:val="00066A0A"/>
    <w:rsid w:val="00074ED9"/>
    <w:rsid w:val="000844CD"/>
    <w:rsid w:val="00085E14"/>
    <w:rsid w:val="00090013"/>
    <w:rsid w:val="000914D6"/>
    <w:rsid w:val="000A6394"/>
    <w:rsid w:val="000B7428"/>
    <w:rsid w:val="000B7FED"/>
    <w:rsid w:val="000C038A"/>
    <w:rsid w:val="000C1C0E"/>
    <w:rsid w:val="000C6598"/>
    <w:rsid w:val="000D7BA5"/>
    <w:rsid w:val="000E1CDB"/>
    <w:rsid w:val="000F27A2"/>
    <w:rsid w:val="000F2914"/>
    <w:rsid w:val="001002DA"/>
    <w:rsid w:val="001040DE"/>
    <w:rsid w:val="0011647B"/>
    <w:rsid w:val="00145D43"/>
    <w:rsid w:val="001474D8"/>
    <w:rsid w:val="00151527"/>
    <w:rsid w:val="0016238D"/>
    <w:rsid w:val="00163C19"/>
    <w:rsid w:val="00174FAB"/>
    <w:rsid w:val="001753DA"/>
    <w:rsid w:val="001863FB"/>
    <w:rsid w:val="00187E96"/>
    <w:rsid w:val="00192C46"/>
    <w:rsid w:val="001A08B3"/>
    <w:rsid w:val="001A0AC9"/>
    <w:rsid w:val="001A2844"/>
    <w:rsid w:val="001A6915"/>
    <w:rsid w:val="001A7B60"/>
    <w:rsid w:val="001B386E"/>
    <w:rsid w:val="001B52F0"/>
    <w:rsid w:val="001B65B5"/>
    <w:rsid w:val="001B7A65"/>
    <w:rsid w:val="001C3770"/>
    <w:rsid w:val="001C3BBE"/>
    <w:rsid w:val="001D7B69"/>
    <w:rsid w:val="001E0EA0"/>
    <w:rsid w:val="001E41F3"/>
    <w:rsid w:val="001E6DBC"/>
    <w:rsid w:val="00224D08"/>
    <w:rsid w:val="00242452"/>
    <w:rsid w:val="0026004D"/>
    <w:rsid w:val="00260AA8"/>
    <w:rsid w:val="0026156F"/>
    <w:rsid w:val="00263294"/>
    <w:rsid w:val="002640DD"/>
    <w:rsid w:val="00264151"/>
    <w:rsid w:val="00267D09"/>
    <w:rsid w:val="002736DB"/>
    <w:rsid w:val="00275D12"/>
    <w:rsid w:val="00281144"/>
    <w:rsid w:val="0028233D"/>
    <w:rsid w:val="00284FEB"/>
    <w:rsid w:val="00285AD7"/>
    <w:rsid w:val="002860C4"/>
    <w:rsid w:val="00287481"/>
    <w:rsid w:val="00295E3E"/>
    <w:rsid w:val="002962F8"/>
    <w:rsid w:val="002A44DB"/>
    <w:rsid w:val="002B3232"/>
    <w:rsid w:val="002B5741"/>
    <w:rsid w:val="002B636C"/>
    <w:rsid w:val="002B6FF4"/>
    <w:rsid w:val="002C0847"/>
    <w:rsid w:val="002C3CBE"/>
    <w:rsid w:val="002C45B7"/>
    <w:rsid w:val="002C7266"/>
    <w:rsid w:val="002E0958"/>
    <w:rsid w:val="002E434C"/>
    <w:rsid w:val="002F0D15"/>
    <w:rsid w:val="002F5A82"/>
    <w:rsid w:val="002F7E51"/>
    <w:rsid w:val="00305409"/>
    <w:rsid w:val="0030650C"/>
    <w:rsid w:val="003202DD"/>
    <w:rsid w:val="003247FF"/>
    <w:rsid w:val="00330991"/>
    <w:rsid w:val="00343B97"/>
    <w:rsid w:val="00357893"/>
    <w:rsid w:val="003609EF"/>
    <w:rsid w:val="0036231A"/>
    <w:rsid w:val="003701C3"/>
    <w:rsid w:val="00374DD4"/>
    <w:rsid w:val="00384726"/>
    <w:rsid w:val="00397BBC"/>
    <w:rsid w:val="003B4874"/>
    <w:rsid w:val="003D286D"/>
    <w:rsid w:val="003D34ED"/>
    <w:rsid w:val="003E1A36"/>
    <w:rsid w:val="003E2DD5"/>
    <w:rsid w:val="003E5D1B"/>
    <w:rsid w:val="003F3B8A"/>
    <w:rsid w:val="00403F52"/>
    <w:rsid w:val="00410371"/>
    <w:rsid w:val="004162DA"/>
    <w:rsid w:val="004242F1"/>
    <w:rsid w:val="004254F4"/>
    <w:rsid w:val="00437649"/>
    <w:rsid w:val="004409F3"/>
    <w:rsid w:val="004432B2"/>
    <w:rsid w:val="0045433E"/>
    <w:rsid w:val="004563BB"/>
    <w:rsid w:val="00467D39"/>
    <w:rsid w:val="00491387"/>
    <w:rsid w:val="00491FB3"/>
    <w:rsid w:val="004A2D94"/>
    <w:rsid w:val="004A405C"/>
    <w:rsid w:val="004A59F0"/>
    <w:rsid w:val="004A5BEF"/>
    <w:rsid w:val="004A757F"/>
    <w:rsid w:val="004B75B7"/>
    <w:rsid w:val="004C0D14"/>
    <w:rsid w:val="004C2F0F"/>
    <w:rsid w:val="004C74EA"/>
    <w:rsid w:val="004D1F48"/>
    <w:rsid w:val="004E1A7F"/>
    <w:rsid w:val="004F11F1"/>
    <w:rsid w:val="004F31D8"/>
    <w:rsid w:val="005039D2"/>
    <w:rsid w:val="005057F3"/>
    <w:rsid w:val="0051580D"/>
    <w:rsid w:val="005205A9"/>
    <w:rsid w:val="005221C4"/>
    <w:rsid w:val="00530A0F"/>
    <w:rsid w:val="00547111"/>
    <w:rsid w:val="0056064E"/>
    <w:rsid w:val="0056128C"/>
    <w:rsid w:val="00563F51"/>
    <w:rsid w:val="005854E8"/>
    <w:rsid w:val="00587E00"/>
    <w:rsid w:val="00592D74"/>
    <w:rsid w:val="005B50FE"/>
    <w:rsid w:val="005B58B6"/>
    <w:rsid w:val="005C1AD5"/>
    <w:rsid w:val="005C4B01"/>
    <w:rsid w:val="005E26F7"/>
    <w:rsid w:val="005E2C44"/>
    <w:rsid w:val="005F30AC"/>
    <w:rsid w:val="005F350E"/>
    <w:rsid w:val="00606A1A"/>
    <w:rsid w:val="00606FF2"/>
    <w:rsid w:val="00621188"/>
    <w:rsid w:val="006257ED"/>
    <w:rsid w:val="00636E3C"/>
    <w:rsid w:val="00661BDE"/>
    <w:rsid w:val="00666B32"/>
    <w:rsid w:val="00670FD7"/>
    <w:rsid w:val="00672A79"/>
    <w:rsid w:val="00684238"/>
    <w:rsid w:val="00685970"/>
    <w:rsid w:val="00686F60"/>
    <w:rsid w:val="006909FA"/>
    <w:rsid w:val="00695808"/>
    <w:rsid w:val="00696100"/>
    <w:rsid w:val="00696F87"/>
    <w:rsid w:val="00696FE2"/>
    <w:rsid w:val="0069715D"/>
    <w:rsid w:val="006A589C"/>
    <w:rsid w:val="006B14FF"/>
    <w:rsid w:val="006B2379"/>
    <w:rsid w:val="006B4375"/>
    <w:rsid w:val="006B46FB"/>
    <w:rsid w:val="006B5B55"/>
    <w:rsid w:val="006C4CBE"/>
    <w:rsid w:val="006D32A7"/>
    <w:rsid w:val="006E21FB"/>
    <w:rsid w:val="006E4A49"/>
    <w:rsid w:val="006E56A1"/>
    <w:rsid w:val="006E5FD5"/>
    <w:rsid w:val="006F12C4"/>
    <w:rsid w:val="006F3198"/>
    <w:rsid w:val="006F5CBF"/>
    <w:rsid w:val="00711C28"/>
    <w:rsid w:val="0071519E"/>
    <w:rsid w:val="00721DDF"/>
    <w:rsid w:val="007259B8"/>
    <w:rsid w:val="00734D5B"/>
    <w:rsid w:val="00736529"/>
    <w:rsid w:val="0073720E"/>
    <w:rsid w:val="00741B80"/>
    <w:rsid w:val="007625A5"/>
    <w:rsid w:val="00774882"/>
    <w:rsid w:val="0077665F"/>
    <w:rsid w:val="0077694E"/>
    <w:rsid w:val="00787CF8"/>
    <w:rsid w:val="007922BF"/>
    <w:rsid w:val="00792342"/>
    <w:rsid w:val="00795654"/>
    <w:rsid w:val="007977A8"/>
    <w:rsid w:val="007B512A"/>
    <w:rsid w:val="007B70C9"/>
    <w:rsid w:val="007B78F2"/>
    <w:rsid w:val="007B797F"/>
    <w:rsid w:val="007C2097"/>
    <w:rsid w:val="007D6A07"/>
    <w:rsid w:val="007F1E4A"/>
    <w:rsid w:val="007F1F16"/>
    <w:rsid w:val="007F3CCC"/>
    <w:rsid w:val="007F47E6"/>
    <w:rsid w:val="007F7259"/>
    <w:rsid w:val="00801EEA"/>
    <w:rsid w:val="008040A8"/>
    <w:rsid w:val="00805ED0"/>
    <w:rsid w:val="008171AC"/>
    <w:rsid w:val="00820FB7"/>
    <w:rsid w:val="008279FA"/>
    <w:rsid w:val="008338B7"/>
    <w:rsid w:val="008462B2"/>
    <w:rsid w:val="00860041"/>
    <w:rsid w:val="00860EFF"/>
    <w:rsid w:val="008626E7"/>
    <w:rsid w:val="00867F18"/>
    <w:rsid w:val="00870EE7"/>
    <w:rsid w:val="00876861"/>
    <w:rsid w:val="008863B9"/>
    <w:rsid w:val="00896E8D"/>
    <w:rsid w:val="008A1137"/>
    <w:rsid w:val="008A45A6"/>
    <w:rsid w:val="008A4C7E"/>
    <w:rsid w:val="008B453A"/>
    <w:rsid w:val="008C19B4"/>
    <w:rsid w:val="008C6697"/>
    <w:rsid w:val="008D4DA8"/>
    <w:rsid w:val="008D4EB3"/>
    <w:rsid w:val="008D5DC6"/>
    <w:rsid w:val="008D5E8B"/>
    <w:rsid w:val="008E01C4"/>
    <w:rsid w:val="008F686C"/>
    <w:rsid w:val="00912ADD"/>
    <w:rsid w:val="00912B89"/>
    <w:rsid w:val="009148DE"/>
    <w:rsid w:val="009209DE"/>
    <w:rsid w:val="00922661"/>
    <w:rsid w:val="009235BF"/>
    <w:rsid w:val="00934329"/>
    <w:rsid w:val="00941E30"/>
    <w:rsid w:val="00944BA5"/>
    <w:rsid w:val="00960180"/>
    <w:rsid w:val="00966BFF"/>
    <w:rsid w:val="009777D9"/>
    <w:rsid w:val="009802ED"/>
    <w:rsid w:val="0098380F"/>
    <w:rsid w:val="00985117"/>
    <w:rsid w:val="00991B88"/>
    <w:rsid w:val="009A2EC3"/>
    <w:rsid w:val="009A5753"/>
    <w:rsid w:val="009A579D"/>
    <w:rsid w:val="009A5B8F"/>
    <w:rsid w:val="009D5FD6"/>
    <w:rsid w:val="009E14A4"/>
    <w:rsid w:val="009E2512"/>
    <w:rsid w:val="009E3297"/>
    <w:rsid w:val="009F3459"/>
    <w:rsid w:val="009F734F"/>
    <w:rsid w:val="00A0043D"/>
    <w:rsid w:val="00A04AC8"/>
    <w:rsid w:val="00A246B6"/>
    <w:rsid w:val="00A30FED"/>
    <w:rsid w:val="00A462DB"/>
    <w:rsid w:val="00A47E70"/>
    <w:rsid w:val="00A50CF0"/>
    <w:rsid w:val="00A576B8"/>
    <w:rsid w:val="00A63BEE"/>
    <w:rsid w:val="00A64F3D"/>
    <w:rsid w:val="00A7671C"/>
    <w:rsid w:val="00A85573"/>
    <w:rsid w:val="00A95F03"/>
    <w:rsid w:val="00AA2CBC"/>
    <w:rsid w:val="00AB1698"/>
    <w:rsid w:val="00AB792D"/>
    <w:rsid w:val="00AC5820"/>
    <w:rsid w:val="00AD1CD8"/>
    <w:rsid w:val="00AD7039"/>
    <w:rsid w:val="00AE14AE"/>
    <w:rsid w:val="00AF1A65"/>
    <w:rsid w:val="00B06DB8"/>
    <w:rsid w:val="00B14606"/>
    <w:rsid w:val="00B206F9"/>
    <w:rsid w:val="00B21DA3"/>
    <w:rsid w:val="00B258BB"/>
    <w:rsid w:val="00B305E5"/>
    <w:rsid w:val="00B32A11"/>
    <w:rsid w:val="00B67B97"/>
    <w:rsid w:val="00B71223"/>
    <w:rsid w:val="00B84B88"/>
    <w:rsid w:val="00B9409A"/>
    <w:rsid w:val="00B945AB"/>
    <w:rsid w:val="00B968C8"/>
    <w:rsid w:val="00BA3D43"/>
    <w:rsid w:val="00BA3EC5"/>
    <w:rsid w:val="00BA51D9"/>
    <w:rsid w:val="00BA789F"/>
    <w:rsid w:val="00BA7CEC"/>
    <w:rsid w:val="00BB365F"/>
    <w:rsid w:val="00BB5DFC"/>
    <w:rsid w:val="00BD279D"/>
    <w:rsid w:val="00BD6BB8"/>
    <w:rsid w:val="00BF65D2"/>
    <w:rsid w:val="00BF6980"/>
    <w:rsid w:val="00C023F7"/>
    <w:rsid w:val="00C05A08"/>
    <w:rsid w:val="00C26CBF"/>
    <w:rsid w:val="00C35140"/>
    <w:rsid w:val="00C605C3"/>
    <w:rsid w:val="00C66BA2"/>
    <w:rsid w:val="00C70B63"/>
    <w:rsid w:val="00C8741D"/>
    <w:rsid w:val="00C90B45"/>
    <w:rsid w:val="00C91E43"/>
    <w:rsid w:val="00C926FA"/>
    <w:rsid w:val="00C92746"/>
    <w:rsid w:val="00C95985"/>
    <w:rsid w:val="00CA41CB"/>
    <w:rsid w:val="00CA59B0"/>
    <w:rsid w:val="00CC5026"/>
    <w:rsid w:val="00CC68D0"/>
    <w:rsid w:val="00CE711B"/>
    <w:rsid w:val="00CF302A"/>
    <w:rsid w:val="00D024C5"/>
    <w:rsid w:val="00D03F9A"/>
    <w:rsid w:val="00D06D51"/>
    <w:rsid w:val="00D126C1"/>
    <w:rsid w:val="00D17983"/>
    <w:rsid w:val="00D21974"/>
    <w:rsid w:val="00D24991"/>
    <w:rsid w:val="00D276A9"/>
    <w:rsid w:val="00D32FD6"/>
    <w:rsid w:val="00D50255"/>
    <w:rsid w:val="00D55B74"/>
    <w:rsid w:val="00D66520"/>
    <w:rsid w:val="00D66746"/>
    <w:rsid w:val="00D7058D"/>
    <w:rsid w:val="00D865CF"/>
    <w:rsid w:val="00D86E82"/>
    <w:rsid w:val="00D87402"/>
    <w:rsid w:val="00D93FD1"/>
    <w:rsid w:val="00D95A1A"/>
    <w:rsid w:val="00DA2A21"/>
    <w:rsid w:val="00DC4F86"/>
    <w:rsid w:val="00DC5439"/>
    <w:rsid w:val="00DC7F8E"/>
    <w:rsid w:val="00DD0105"/>
    <w:rsid w:val="00DD49FE"/>
    <w:rsid w:val="00DE34CF"/>
    <w:rsid w:val="00DE5045"/>
    <w:rsid w:val="00DF106C"/>
    <w:rsid w:val="00DF2BDD"/>
    <w:rsid w:val="00DF5B81"/>
    <w:rsid w:val="00E07EBA"/>
    <w:rsid w:val="00E1321D"/>
    <w:rsid w:val="00E13F3D"/>
    <w:rsid w:val="00E16453"/>
    <w:rsid w:val="00E247C1"/>
    <w:rsid w:val="00E34898"/>
    <w:rsid w:val="00E47F74"/>
    <w:rsid w:val="00E5037C"/>
    <w:rsid w:val="00E77C0D"/>
    <w:rsid w:val="00E81EDD"/>
    <w:rsid w:val="00E82E7C"/>
    <w:rsid w:val="00E83D7F"/>
    <w:rsid w:val="00EA16A4"/>
    <w:rsid w:val="00EA275E"/>
    <w:rsid w:val="00EA309A"/>
    <w:rsid w:val="00EA771C"/>
    <w:rsid w:val="00EB09B7"/>
    <w:rsid w:val="00EC0F5A"/>
    <w:rsid w:val="00ED21E5"/>
    <w:rsid w:val="00EE109A"/>
    <w:rsid w:val="00EE50CB"/>
    <w:rsid w:val="00EE7D7C"/>
    <w:rsid w:val="00F03FDC"/>
    <w:rsid w:val="00F04B4D"/>
    <w:rsid w:val="00F13C66"/>
    <w:rsid w:val="00F20F21"/>
    <w:rsid w:val="00F25D98"/>
    <w:rsid w:val="00F271AF"/>
    <w:rsid w:val="00F300FB"/>
    <w:rsid w:val="00F43E18"/>
    <w:rsid w:val="00F51A3D"/>
    <w:rsid w:val="00F57FA7"/>
    <w:rsid w:val="00F63F1E"/>
    <w:rsid w:val="00F6470F"/>
    <w:rsid w:val="00F73F0B"/>
    <w:rsid w:val="00F80698"/>
    <w:rsid w:val="00F90030"/>
    <w:rsid w:val="00FA600E"/>
    <w:rsid w:val="00FB4D43"/>
    <w:rsid w:val="00FB5B50"/>
    <w:rsid w:val="00FB6386"/>
    <w:rsid w:val="00FB77B2"/>
    <w:rsid w:val="00FC14DB"/>
    <w:rsid w:val="00FC3631"/>
    <w:rsid w:val="00FD3AF1"/>
    <w:rsid w:val="00FE00B0"/>
    <w:rsid w:val="151B452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qFormat="1" w:unhideWhenUsed="0" w:uiPriority="0" w:name="toc 2"/>
    <w:lsdException w:qFormat="1" w:unhideWhenUsed="0" w:uiPriority="0" w:name="toc 3"/>
    <w:lsdException w:qFormat="1" w:unhideWhenUsed="0" w:uiPriority="0" w:name="toc 4"/>
    <w:lsdException w:unhideWhenUsed="0" w:uiPriority="0" w:name="toc 5"/>
    <w:lsdException w:qFormat="1" w:unhideWhenUsed="0" w:uiPriority="0" w:name="toc 6"/>
    <w:lsdException w:unhideWhenUsed="0" w:uiPriority="0" w:name="toc 7"/>
    <w:lsdException w:qFormat="1" w:unhideWhenUsed="0" w:uiPriority="0" w:name="toc 8"/>
    <w:lsdException w:unhideWhenUsed="0" w:uiPriority="0" w:name="toc 9"/>
    <w:lsdException w:uiPriority="0" w:name="Normal Indent"/>
    <w:lsdException w:unhideWhenUsed="0" w:uiPriority="0" w:name="footnote text"/>
    <w:lsdException w:qFormat="1" w:unhideWhenUsed="0" w:uiPriority="0" w:name="annotation text"/>
    <w:lsdException w:qFormat="1"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qFormat/>
    <w:uiPriority w:val="1"/>
  </w:style>
  <w:style w:type="table" w:default="1" w:styleId="42">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uiPriority w:val="0"/>
    <w:pPr>
      <w:ind w:left="851"/>
    </w:pPr>
  </w:style>
  <w:style w:type="paragraph" w:styleId="23">
    <w:name w:val="List Number"/>
    <w:basedOn w:val="14"/>
    <w:uiPriority w:val="0"/>
  </w:style>
  <w:style w:type="paragraph" w:styleId="24">
    <w:name w:val="List Bullet 4"/>
    <w:basedOn w:val="25"/>
    <w:qFormat/>
    <w:uiPriority w:val="0"/>
    <w:pPr>
      <w:ind w:left="1418"/>
    </w:pPr>
  </w:style>
  <w:style w:type="paragraph" w:styleId="25">
    <w:name w:val="List Bullet 3"/>
    <w:basedOn w:val="26"/>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uiPriority w:val="0"/>
    <w:pPr>
      <w:jc w:val="center"/>
    </w:pPr>
    <w:rPr>
      <w:i/>
    </w:rPr>
  </w:style>
  <w:style w:type="paragraph" w:styleId="34">
    <w:name w:val="header"/>
    <w:qFormat/>
    <w:uiPriority w:val="0"/>
    <w:pPr>
      <w:widowControl w:val="0"/>
    </w:pPr>
    <w:rPr>
      <w:rFonts w:ascii="Arial" w:hAnsi="Arial" w:cs="Times New Roman" w:eastAsiaTheme="minorEastAsia"/>
      <w:b/>
      <w:sz w:val="18"/>
      <w:lang w:val="en-GB" w:eastAsia="en-US" w:bidi="ar-SA"/>
    </w:rPr>
  </w:style>
  <w:style w:type="paragraph" w:styleId="35">
    <w:name w:val="footnote text"/>
    <w:basedOn w:val="1"/>
    <w:semiHidden/>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uiPriority w:val="0"/>
    <w:pPr>
      <w:ind w:left="1418" w:hanging="1418"/>
    </w:pPr>
  </w:style>
  <w:style w:type="paragraph" w:styleId="39">
    <w:name w:val="index 1"/>
    <w:basedOn w:val="1"/>
    <w:next w:val="1"/>
    <w:semiHidden/>
    <w:uiPriority w:val="0"/>
    <w:pPr>
      <w:keepLines/>
      <w:spacing w:after="0"/>
    </w:pPr>
  </w:style>
  <w:style w:type="paragraph" w:styleId="40">
    <w:name w:val="index 2"/>
    <w:basedOn w:val="39"/>
    <w:next w:val="1"/>
    <w:semiHidden/>
    <w:uiPriority w:val="0"/>
    <w:pPr>
      <w:ind w:left="284"/>
    </w:pPr>
  </w:style>
  <w:style w:type="paragraph" w:styleId="41">
    <w:name w:val="annotation subject"/>
    <w:basedOn w:val="29"/>
    <w:next w:val="29"/>
    <w:semiHidden/>
    <w:qFormat/>
    <w:uiPriority w:val="0"/>
    <w:rPr>
      <w:b/>
      <w:bCs/>
    </w:rPr>
  </w:style>
  <w:style w:type="table" w:styleId="43">
    <w:name w:val="Table Grid"/>
    <w:basedOn w:val="4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semiHidden/>
    <w:uiPriority w:val="0"/>
    <w:rPr>
      <w:sz w:val="16"/>
    </w:rPr>
  </w:style>
  <w:style w:type="character" w:styleId="48">
    <w:name w:val="footnote reference"/>
    <w:semiHidden/>
    <w:qFormat/>
    <w:uiPriority w:val="0"/>
    <w:rPr>
      <w:b/>
      <w:position w:val="6"/>
      <w:sz w:val="16"/>
    </w:rPr>
  </w:style>
  <w:style w:type="paragraph" w:customStyle="1" w:styleId="49">
    <w:name w:val="Z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90"/>
    <w:qFormat/>
    <w:uiPriority w:val="0"/>
    <w:rPr>
      <w:b/>
    </w:rPr>
  </w:style>
  <w:style w:type="paragraph" w:customStyle="1" w:styleId="53">
    <w:name w:val="TAC"/>
    <w:basedOn w:val="54"/>
    <w:link w:val="89"/>
    <w:qFormat/>
    <w:uiPriority w:val="0"/>
    <w:pPr>
      <w:jc w:val="center"/>
    </w:pPr>
  </w:style>
  <w:style w:type="paragraph" w:customStyle="1" w:styleId="54">
    <w:name w:val="TAL"/>
    <w:basedOn w:val="1"/>
    <w:link w:val="88"/>
    <w:qFormat/>
    <w:uiPriority w:val="0"/>
    <w:pPr>
      <w:keepNext/>
      <w:keepLines/>
      <w:spacing w:after="0"/>
    </w:pPr>
    <w:rPr>
      <w:rFonts w:ascii="Arial" w:hAnsi="Arial"/>
      <w:sz w:val="18"/>
    </w:rPr>
  </w:style>
  <w:style w:type="paragraph" w:customStyle="1" w:styleId="55">
    <w:name w:val="TF"/>
    <w:basedOn w:val="56"/>
    <w:link w:val="93"/>
    <w:qFormat/>
    <w:uiPriority w:val="0"/>
    <w:pPr>
      <w:keepNext w:val="0"/>
      <w:spacing w:before="0" w:after="240"/>
    </w:pPr>
  </w:style>
  <w:style w:type="paragraph" w:customStyle="1" w:styleId="56">
    <w:name w:val="TH"/>
    <w:basedOn w:val="1"/>
    <w:link w:val="91"/>
    <w:uiPriority w:val="0"/>
    <w:pPr>
      <w:keepNext/>
      <w:keepLines/>
      <w:spacing w:before="60"/>
      <w:jc w:val="center"/>
    </w:pPr>
    <w:rPr>
      <w:rFonts w:ascii="Arial" w:hAnsi="Arial"/>
      <w:b/>
    </w:rPr>
  </w:style>
  <w:style w:type="paragraph" w:customStyle="1" w:styleId="57">
    <w:name w:val="NO"/>
    <w:basedOn w:val="1"/>
    <w:link w:val="92"/>
    <w:qFormat/>
    <w:uiPriority w:val="0"/>
    <w:pPr>
      <w:keepLines/>
      <w:ind w:left="1135" w:hanging="851"/>
    </w:pPr>
  </w:style>
  <w:style w:type="paragraph" w:customStyle="1" w:styleId="58">
    <w:name w:val="EX"/>
    <w:basedOn w:val="1"/>
    <w:uiPriority w:val="0"/>
    <w:pPr>
      <w:keepLines/>
      <w:ind w:left="1702" w:hanging="1418"/>
    </w:pPr>
  </w:style>
  <w:style w:type="paragraph" w:customStyle="1" w:styleId="59">
    <w:name w:val="FP"/>
    <w:basedOn w:val="1"/>
    <w:uiPriority w:val="0"/>
    <w:pPr>
      <w:spacing w:after="0"/>
    </w:pPr>
  </w:style>
  <w:style w:type="paragraph" w:customStyle="1" w:styleId="60">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1">
    <w:name w:val="NW"/>
    <w:basedOn w:val="57"/>
    <w:qFormat/>
    <w:uiPriority w:val="0"/>
    <w:pPr>
      <w:spacing w:after="0"/>
    </w:pPr>
  </w:style>
  <w:style w:type="paragraph" w:customStyle="1" w:styleId="62">
    <w:name w:val="EW"/>
    <w:basedOn w:val="58"/>
    <w:uiPriority w:val="0"/>
    <w:pPr>
      <w:spacing w:after="0"/>
    </w:pPr>
  </w:style>
  <w:style w:type="paragraph" w:customStyle="1" w:styleId="63">
    <w:name w:val="EQ"/>
    <w:basedOn w:val="1"/>
    <w:next w:val="1"/>
    <w:uiPriority w:val="0"/>
    <w:pPr>
      <w:keepLines/>
      <w:tabs>
        <w:tab w:val="center" w:pos="4536"/>
        <w:tab w:val="right" w:pos="9072"/>
      </w:tabs>
    </w:pPr>
  </w:style>
  <w:style w:type="paragraph" w:customStyle="1" w:styleId="64">
    <w:name w:val="NF"/>
    <w:basedOn w:val="57"/>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6">
    <w:name w:val="TAR"/>
    <w:basedOn w:val="54"/>
    <w:qFormat/>
    <w:uiPriority w:val="0"/>
    <w:pPr>
      <w:jc w:val="right"/>
    </w:pPr>
  </w:style>
  <w:style w:type="paragraph" w:customStyle="1" w:styleId="67">
    <w:name w:val="TAN"/>
    <w:basedOn w:val="54"/>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69">
    <w:name w:val="ZB"/>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0">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1">
    <w:name w:val="ZU"/>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2">
    <w:name w:val="ZV"/>
    <w:basedOn w:val="71"/>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5">
    <w:name w:val="Editor's Note"/>
    <w:basedOn w:val="57"/>
    <w:qFormat/>
    <w:uiPriority w:val="0"/>
    <w:rPr>
      <w:color w:val="FF0000"/>
    </w:rPr>
  </w:style>
  <w:style w:type="paragraph" w:customStyle="1" w:styleId="76">
    <w:name w:val="B1"/>
    <w:basedOn w:val="14"/>
    <w:link w:val="85"/>
    <w:qFormat/>
    <w:uiPriority w:val="0"/>
  </w:style>
  <w:style w:type="paragraph" w:customStyle="1" w:styleId="77">
    <w:name w:val="B2"/>
    <w:basedOn w:val="13"/>
    <w:link w:val="86"/>
    <w:qFormat/>
    <w:uiPriority w:val="0"/>
  </w:style>
  <w:style w:type="paragraph" w:customStyle="1" w:styleId="78">
    <w:name w:val="B3"/>
    <w:basedOn w:val="12"/>
    <w:link w:val="87"/>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link w:val="84"/>
    <w:qFormat/>
    <w:uiPriority w:val="0"/>
    <w:pPr>
      <w:spacing w:after="120"/>
    </w:pPr>
    <w:rPr>
      <w:rFonts w:ascii="Arial" w:hAnsi="Arial" w:cs="Times New Roman" w:eastAsiaTheme="minorEastAsia"/>
      <w:lang w:val="en-GB" w:eastAsia="en-US" w:bidi="ar-SA"/>
    </w:rPr>
  </w:style>
  <w:style w:type="paragraph" w:customStyle="1" w:styleId="83">
    <w:name w:val="tdoc-header"/>
    <w:uiPriority w:val="0"/>
    <w:rPr>
      <w:rFonts w:ascii="Arial" w:hAnsi="Arial" w:cs="Times New Roman" w:eastAsiaTheme="minorEastAsia"/>
      <w:sz w:val="24"/>
      <w:lang w:val="en-GB" w:eastAsia="en-US" w:bidi="ar-SA"/>
    </w:rPr>
  </w:style>
  <w:style w:type="character" w:customStyle="1" w:styleId="84">
    <w:name w:val="CR Cover Page Zchn"/>
    <w:link w:val="82"/>
    <w:qFormat/>
    <w:uiPriority w:val="0"/>
    <w:rPr>
      <w:rFonts w:ascii="Arial" w:hAnsi="Arial"/>
      <w:lang w:val="en-GB" w:eastAsia="en-US"/>
    </w:rPr>
  </w:style>
  <w:style w:type="character" w:customStyle="1" w:styleId="85">
    <w:name w:val="B1 Char1"/>
    <w:link w:val="76"/>
    <w:qFormat/>
    <w:uiPriority w:val="0"/>
    <w:rPr>
      <w:rFonts w:ascii="Times New Roman" w:hAnsi="Times New Roman"/>
      <w:lang w:val="en-GB" w:eastAsia="en-US"/>
    </w:rPr>
  </w:style>
  <w:style w:type="character" w:customStyle="1" w:styleId="86">
    <w:name w:val="B2 Char"/>
    <w:link w:val="77"/>
    <w:qFormat/>
    <w:uiPriority w:val="0"/>
    <w:rPr>
      <w:rFonts w:ascii="Times New Roman" w:hAnsi="Times New Roman"/>
      <w:lang w:val="en-GB" w:eastAsia="en-US"/>
    </w:rPr>
  </w:style>
  <w:style w:type="character" w:customStyle="1" w:styleId="87">
    <w:name w:val="B3 Char2"/>
    <w:link w:val="78"/>
    <w:qFormat/>
    <w:uiPriority w:val="0"/>
    <w:rPr>
      <w:rFonts w:ascii="Times New Roman" w:hAnsi="Times New Roman"/>
      <w:lang w:val="en-GB" w:eastAsia="en-US"/>
    </w:rPr>
  </w:style>
  <w:style w:type="character" w:customStyle="1" w:styleId="88">
    <w:name w:val="TAL Car"/>
    <w:link w:val="54"/>
    <w:qFormat/>
    <w:uiPriority w:val="0"/>
    <w:rPr>
      <w:rFonts w:ascii="Arial" w:hAnsi="Arial"/>
      <w:sz w:val="18"/>
      <w:lang w:val="en-GB" w:eastAsia="en-US"/>
    </w:rPr>
  </w:style>
  <w:style w:type="character" w:customStyle="1" w:styleId="89">
    <w:name w:val="TAC Char"/>
    <w:link w:val="53"/>
    <w:qFormat/>
    <w:uiPriority w:val="0"/>
    <w:rPr>
      <w:rFonts w:ascii="Arial" w:hAnsi="Arial"/>
      <w:sz w:val="18"/>
      <w:lang w:val="en-GB" w:eastAsia="en-US"/>
    </w:rPr>
  </w:style>
  <w:style w:type="character" w:customStyle="1" w:styleId="90">
    <w:name w:val="TAH Car"/>
    <w:link w:val="52"/>
    <w:qFormat/>
    <w:locked/>
    <w:uiPriority w:val="0"/>
    <w:rPr>
      <w:rFonts w:ascii="Arial" w:hAnsi="Arial"/>
      <w:b/>
      <w:sz w:val="18"/>
      <w:lang w:val="en-GB" w:eastAsia="en-US"/>
    </w:rPr>
  </w:style>
  <w:style w:type="character" w:customStyle="1" w:styleId="91">
    <w:name w:val="TH Char"/>
    <w:link w:val="56"/>
    <w:qFormat/>
    <w:uiPriority w:val="0"/>
    <w:rPr>
      <w:rFonts w:ascii="Arial" w:hAnsi="Arial"/>
      <w:b/>
      <w:lang w:val="en-GB" w:eastAsia="en-US"/>
    </w:rPr>
  </w:style>
  <w:style w:type="character" w:customStyle="1" w:styleId="92">
    <w:name w:val="NO Char"/>
    <w:link w:val="57"/>
    <w:qFormat/>
    <w:uiPriority w:val="0"/>
    <w:rPr>
      <w:rFonts w:ascii="Times New Roman" w:hAnsi="Times New Roman"/>
      <w:lang w:val="en-GB" w:eastAsia="en-US"/>
    </w:rPr>
  </w:style>
  <w:style w:type="character" w:customStyle="1" w:styleId="93">
    <w:name w:val="TF Zchn"/>
    <w:link w:val="55"/>
    <w:qFormat/>
    <w:locked/>
    <w:uiPriority w:val="0"/>
    <w:rPr>
      <w:rFonts w:ascii="Arial" w:hAnsi="Arial"/>
      <w:b/>
      <w:lang w:val="en-GB" w:eastAsia="en-US"/>
    </w:rPr>
  </w:style>
  <w:style w:type="character" w:customStyle="1" w:styleId="94">
    <w:name w:val="TAH Char"/>
    <w:qFormat/>
    <w:locked/>
    <w:uiPriority w:val="0"/>
    <w:rPr>
      <w:rFonts w:ascii="Arial" w:hAnsi="Arial" w:cs="Arial"/>
      <w:b/>
      <w:sz w:val="18"/>
      <w:lang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7" Type="http://schemas.microsoft.com/office/2011/relationships/people" Target="people.xml"/><Relationship Id="rId26" Type="http://schemas.openxmlformats.org/officeDocument/2006/relationships/fontTable" Target="fontTable.xml"/><Relationship Id="rId25" Type="http://schemas.microsoft.com/office/2006/relationships/keyMapCustomizations" Target="customizations.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7.emf"/><Relationship Id="rId20" Type="http://schemas.openxmlformats.org/officeDocument/2006/relationships/package" Target="embeddings/Microsoft_Visio___7.vsdx"/><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package" Target="embeddings/Microsoft_Visio___6.vsdx"/><Relationship Id="rId17" Type="http://schemas.openxmlformats.org/officeDocument/2006/relationships/image" Target="media/image5.emf"/><Relationship Id="rId16" Type="http://schemas.openxmlformats.org/officeDocument/2006/relationships/package" Target="embeddings/Microsoft_Visio___5.vsdx"/><Relationship Id="rId15" Type="http://schemas.openxmlformats.org/officeDocument/2006/relationships/image" Target="media/image4.emf"/><Relationship Id="rId14" Type="http://schemas.openxmlformats.org/officeDocument/2006/relationships/package" Target="embeddings/Microsoft_Visio___4.vsdx"/><Relationship Id="rId13" Type="http://schemas.openxmlformats.org/officeDocument/2006/relationships/image" Target="media/image3.emf"/><Relationship Id="rId12" Type="http://schemas.openxmlformats.org/officeDocument/2006/relationships/package" Target="embeddings/Microsoft_Visio___3.vsdx"/><Relationship Id="rId11" Type="http://schemas.openxmlformats.org/officeDocument/2006/relationships/image" Target="media/image2.emf"/><Relationship Id="rId10" Type="http://schemas.openxmlformats.org/officeDocument/2006/relationships/package" Target="embeddings/Microsoft_Visio___2.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1DAEA0-ACFA-4D4F-8AAB-7B8F993542B9}">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18</Pages>
  <Words>4650</Words>
  <Characters>26508</Characters>
  <Lines>220</Lines>
  <Paragraphs>62</Paragraphs>
  <TotalTime>10</TotalTime>
  <ScaleCrop>false</ScaleCrop>
  <LinksUpToDate>false</LinksUpToDate>
  <CharactersWithSpaces>31096</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9T14:37:00Z</dcterms:created>
  <dc:creator>Michael Sanders, John M Meredith</dc:creator>
  <cp:lastModifiedBy>ZTE</cp:lastModifiedBy>
  <cp:lastPrinted>1899-12-31T05:00:00Z</cp:lastPrinted>
  <dcterms:modified xsi:type="dcterms:W3CDTF">2020-08-20T06:41:12Z</dcterms:modified>
  <dc:title>MTG_TITL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L61VbCf6E4boOTl5dEYegE96fVzgJwC5DslMvE4ooPeVVV95HhCIYE0M2RJn97g0iaX32qZ
mrSzggwNMPBip0hXX8stxWT7HYinJJcZYb2hD8NZVu39cRvdpRxwJPyr0+zX1iC9y5SPo0mE
KSre9e76ZOZR5DV3tTklX8fEBk0bHev7AaTeelXn0DGS6ORClxj792bofVLYzZaqLsBoIz9p
YhchiOsQNGiPVEs6/Y</vt:lpwstr>
  </property>
  <property fmtid="{D5CDD505-2E9C-101B-9397-08002B2CF9AE}" pid="22" name="_2015_ms_pID_7253431">
    <vt:lpwstr>oAs9P1/zsm4T+bAbi0GWonHQUaIX2G8/0i+m0ckB3DuMVsk1Op2EfM
DMp9LLLuInRUiLvJB6CkMUsjkjN/fEiuKAbPNv/BM+bYXt4J8B9FdcRy7IccnK1xIs+jzfFf
Cu0gFvVhBfh+RBiEuIUyV2ItbptAEoWA5d2HG9UUmDt1e1ssd9OdDt4FJkTVBTmYgJ7W8UhO
hrEtIZV1uDZ2+s6UMjfr9HplZTwHMO+NzPWF</vt:lpwstr>
  </property>
  <property fmtid="{D5CDD505-2E9C-101B-9397-08002B2CF9AE}" pid="23" name="_2015_ms_pID_7253432">
    <vt:lpwstr>U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69375121</vt:lpwstr>
  </property>
  <property fmtid="{D5CDD505-2E9C-101B-9397-08002B2CF9AE}" pid="28" name="KSOProductBuildVer">
    <vt:lpwstr>2052-11.8.2.8411</vt:lpwstr>
  </property>
</Properties>
</file>